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D8D7B4" w14:textId="551146E6" w:rsidR="00AF1164" w:rsidRDefault="00AF1164" w:rsidP="008D2396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03EE3D26" wp14:editId="0EDC215E">
            <wp:simplePos x="0" y="0"/>
            <wp:positionH relativeFrom="column">
              <wp:posOffset>8255</wp:posOffset>
            </wp:positionH>
            <wp:positionV relativeFrom="paragraph">
              <wp:posOffset>65405</wp:posOffset>
            </wp:positionV>
            <wp:extent cx="2641600" cy="1337662"/>
            <wp:effectExtent l="0" t="0" r="6350" b="0"/>
            <wp:wrapNone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600" cy="1337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1B036A" w14:textId="5C94D737" w:rsidR="00AF1164" w:rsidRDefault="00AF1164" w:rsidP="008D2396">
      <w:pPr>
        <w:rPr>
          <w:rFonts w:cs="Times New Roman"/>
          <w:sz w:val="32"/>
          <w:szCs w:val="48"/>
        </w:rPr>
      </w:pPr>
    </w:p>
    <w:p w14:paraId="3ADC8DB9" w14:textId="06A1B83D" w:rsidR="00AF1164" w:rsidRDefault="00AF1164" w:rsidP="008D2396">
      <w:pPr>
        <w:rPr>
          <w:rFonts w:cs="Times New Roman" w:hint="eastAsia"/>
          <w:sz w:val="32"/>
          <w:szCs w:val="48"/>
        </w:rPr>
      </w:pPr>
    </w:p>
    <w:p w14:paraId="1EA1A3E4" w14:textId="12D9D14E" w:rsidR="00AF1164" w:rsidRDefault="00AF1164" w:rsidP="008D2396">
      <w:pPr>
        <w:rPr>
          <w:rFonts w:cs="Times New Roman"/>
          <w:sz w:val="32"/>
          <w:szCs w:val="48"/>
        </w:rPr>
      </w:pPr>
    </w:p>
    <w:p w14:paraId="493F5874" w14:textId="77777777" w:rsidR="00AF1164" w:rsidRDefault="00AF1164" w:rsidP="008D2396">
      <w:pPr>
        <w:rPr>
          <w:rFonts w:cs="Times New Roman" w:hint="eastAsia"/>
          <w:sz w:val="32"/>
          <w:szCs w:val="48"/>
        </w:rPr>
      </w:pPr>
    </w:p>
    <w:p w14:paraId="1E44EA36" w14:textId="09F8A3D2" w:rsidR="00266F61" w:rsidRDefault="008D2396" w:rsidP="008D2396">
      <w:pPr>
        <w:pStyle w:val="1"/>
        <w:spacing w:line="276" w:lineRule="auto"/>
        <w:jc w:val="center"/>
        <w:rPr>
          <w:rFonts w:cs="Times New Roman"/>
          <w:sz w:val="40"/>
          <w:szCs w:val="56"/>
        </w:rPr>
      </w:pPr>
      <w:r>
        <w:rPr>
          <w:rFonts w:cs="Times New Roman" w:hint="eastAsia"/>
          <w:sz w:val="40"/>
          <w:szCs w:val="56"/>
        </w:rPr>
        <w:t>基于</w:t>
      </w:r>
      <w:r w:rsidR="00AF1164">
        <w:rPr>
          <w:rFonts w:cs="Times New Roman" w:hint="eastAsia"/>
          <w:sz w:val="40"/>
          <w:szCs w:val="56"/>
        </w:rPr>
        <w:t>M</w:t>
      </w:r>
      <w:r w:rsidR="00AF1164">
        <w:rPr>
          <w:rFonts w:cs="Times New Roman"/>
          <w:sz w:val="40"/>
          <w:szCs w:val="56"/>
        </w:rPr>
        <w:t>DK</w:t>
      </w:r>
      <w:r w:rsidR="00AF1164">
        <w:rPr>
          <w:rFonts w:cs="Times New Roman" w:hint="eastAsia"/>
          <w:sz w:val="40"/>
          <w:szCs w:val="56"/>
        </w:rPr>
        <w:t>开发的</w:t>
      </w:r>
      <w:proofErr w:type="spellStart"/>
      <w:r w:rsidR="00266F61" w:rsidRPr="008D2396">
        <w:rPr>
          <w:rFonts w:cs="Times New Roman"/>
          <w:sz w:val="40"/>
          <w:szCs w:val="56"/>
        </w:rPr>
        <w:t>Tencentos</w:t>
      </w:r>
      <w:proofErr w:type="spellEnd"/>
      <w:r w:rsidR="00266F61" w:rsidRPr="008D2396">
        <w:rPr>
          <w:rFonts w:cs="Times New Roman"/>
          <w:sz w:val="40"/>
          <w:szCs w:val="56"/>
        </w:rPr>
        <w:t>-Tiny Software Pack</w:t>
      </w:r>
    </w:p>
    <w:p w14:paraId="6B8A4281" w14:textId="41B638C9" w:rsidR="00AF1164" w:rsidRDefault="00AF1164" w:rsidP="00AF1164">
      <w:pPr>
        <w:jc w:val="center"/>
        <w:rPr>
          <w:sz w:val="36"/>
          <w:szCs w:val="32"/>
        </w:rPr>
      </w:pPr>
      <w:proofErr w:type="spellStart"/>
      <w:r w:rsidRPr="00AF1164">
        <w:rPr>
          <w:sz w:val="36"/>
          <w:szCs w:val="32"/>
        </w:rPr>
        <w:t>Tencentos</w:t>
      </w:r>
      <w:proofErr w:type="spellEnd"/>
      <w:r w:rsidRPr="00AF1164">
        <w:rPr>
          <w:sz w:val="36"/>
          <w:szCs w:val="32"/>
        </w:rPr>
        <w:t>-Tiny software package based on MDK development</w:t>
      </w:r>
    </w:p>
    <w:p w14:paraId="562BF61D" w14:textId="50FED7F4" w:rsidR="00AF1164" w:rsidRDefault="00AF1164" w:rsidP="00AF1164">
      <w:pPr>
        <w:rPr>
          <w:sz w:val="36"/>
          <w:szCs w:val="32"/>
        </w:rPr>
      </w:pPr>
    </w:p>
    <w:p w14:paraId="28245F4E" w14:textId="6DB739EE" w:rsidR="00AF1164" w:rsidRDefault="00AF1164" w:rsidP="00AF1164">
      <w:pPr>
        <w:rPr>
          <w:sz w:val="36"/>
          <w:szCs w:val="32"/>
        </w:rPr>
      </w:pPr>
    </w:p>
    <w:p w14:paraId="51BC079D" w14:textId="3F7A8C5B" w:rsidR="00AF1164" w:rsidRDefault="00AF1164" w:rsidP="00AF1164">
      <w:pPr>
        <w:rPr>
          <w:sz w:val="36"/>
          <w:szCs w:val="32"/>
        </w:rPr>
      </w:pPr>
    </w:p>
    <w:p w14:paraId="5905B4EC" w14:textId="2D743E64" w:rsidR="00AF1164" w:rsidRDefault="00AF1164" w:rsidP="00AF1164">
      <w:pPr>
        <w:rPr>
          <w:sz w:val="36"/>
          <w:szCs w:val="32"/>
        </w:rPr>
      </w:pPr>
    </w:p>
    <w:p w14:paraId="4B5487B7" w14:textId="2E37A1BB" w:rsidR="00AF1164" w:rsidRDefault="00AF1164" w:rsidP="00AF1164">
      <w:pPr>
        <w:rPr>
          <w:sz w:val="36"/>
          <w:szCs w:val="32"/>
        </w:rPr>
      </w:pPr>
    </w:p>
    <w:p w14:paraId="37899B16" w14:textId="213B258C" w:rsidR="00AF1164" w:rsidRDefault="00AF1164" w:rsidP="00AF1164">
      <w:pPr>
        <w:rPr>
          <w:sz w:val="36"/>
          <w:szCs w:val="32"/>
        </w:rPr>
      </w:pPr>
    </w:p>
    <w:p w14:paraId="751C1F8F" w14:textId="52F39786" w:rsidR="00AF1164" w:rsidRDefault="00AF1164" w:rsidP="00AF1164">
      <w:pPr>
        <w:rPr>
          <w:sz w:val="36"/>
          <w:szCs w:val="32"/>
        </w:rPr>
      </w:pPr>
    </w:p>
    <w:p w14:paraId="6608E324" w14:textId="06DE5CE6" w:rsidR="00AF1164" w:rsidRDefault="00AF1164" w:rsidP="00AF1164">
      <w:pPr>
        <w:rPr>
          <w:sz w:val="36"/>
          <w:szCs w:val="32"/>
        </w:rPr>
      </w:pPr>
    </w:p>
    <w:p w14:paraId="29E2C501" w14:textId="7BAC8B81" w:rsidR="00AF1164" w:rsidRDefault="00AF1164" w:rsidP="00AF1164">
      <w:pPr>
        <w:rPr>
          <w:rFonts w:hint="eastAsia"/>
          <w:sz w:val="36"/>
          <w:szCs w:val="32"/>
        </w:rPr>
      </w:pPr>
    </w:p>
    <w:p w14:paraId="350FCE7B" w14:textId="47E22318" w:rsidR="00AF1164" w:rsidRDefault="00AF1164" w:rsidP="00AF1164">
      <w:pPr>
        <w:rPr>
          <w:rFonts w:hint="eastAsia"/>
          <w:sz w:val="36"/>
          <w:szCs w:val="32"/>
        </w:rPr>
      </w:pPr>
    </w:p>
    <w:p w14:paraId="045B1568" w14:textId="3A834659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2</w:t>
      </w:r>
      <w:r w:rsidRPr="00AF1164">
        <w:rPr>
          <w:sz w:val="28"/>
          <w:szCs w:val="28"/>
        </w:rPr>
        <w:t>021/9/3</w:t>
      </w:r>
    </w:p>
    <w:p w14:paraId="5145EC56" w14:textId="591EE1F8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东南大学</w:t>
      </w:r>
    </w:p>
    <w:p w14:paraId="3D760D96" w14:textId="2EE27DF0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崔林威</w:t>
      </w:r>
    </w:p>
    <w:p w14:paraId="42061D2E" w14:textId="704AE974" w:rsidR="00AF1164" w:rsidRPr="00AF1164" w:rsidRDefault="00AF1164" w:rsidP="00AF1164">
      <w:pPr>
        <w:jc w:val="right"/>
        <w:rPr>
          <w:rFonts w:hint="eastAsia"/>
          <w:sz w:val="28"/>
          <w:szCs w:val="28"/>
        </w:rPr>
      </w:pPr>
      <w:hyperlink r:id="rId8" w:history="1">
        <w:r w:rsidRPr="00AF1164">
          <w:rPr>
            <w:rStyle w:val="aa"/>
            <w:sz w:val="28"/>
            <w:szCs w:val="28"/>
          </w:rPr>
          <w:t>https://github.com/OpenAtomFoundation/TencentOS-tiny</w:t>
        </w:r>
      </w:hyperlink>
    </w:p>
    <w:p w14:paraId="7CA4F2BB" w14:textId="490D8652" w:rsidR="00AF1164" w:rsidRPr="00AF1164" w:rsidRDefault="00AF1164" w:rsidP="00AF1164">
      <w:pPr>
        <w:jc w:val="right"/>
        <w:rPr>
          <w:sz w:val="40"/>
          <w:szCs w:val="36"/>
        </w:rPr>
      </w:pPr>
    </w:p>
    <w:p w14:paraId="417F46AB" w14:textId="19FA0A39" w:rsidR="00AF1164" w:rsidRDefault="00AF1164" w:rsidP="00AF1164">
      <w:pPr>
        <w:rPr>
          <w:sz w:val="36"/>
          <w:szCs w:val="32"/>
        </w:rPr>
      </w:pPr>
    </w:p>
    <w:p w14:paraId="360FECBF" w14:textId="77777777" w:rsidR="00AF1164" w:rsidRPr="008D2396" w:rsidRDefault="00AF1164" w:rsidP="008D2396">
      <w:pPr>
        <w:rPr>
          <w:rFonts w:hint="eastAsia"/>
        </w:rPr>
      </w:pPr>
    </w:p>
    <w:p w14:paraId="7867F317" w14:textId="321F1DB0" w:rsidR="002434D3" w:rsidRDefault="00AA6EF5" w:rsidP="00125EFF">
      <w:pPr>
        <w:pStyle w:val="1"/>
        <w:spacing w:line="276" w:lineRule="auto"/>
        <w:rPr>
          <w:rFonts w:cs="Times New Roman"/>
          <w:szCs w:val="24"/>
        </w:rPr>
      </w:pPr>
      <w:r w:rsidRPr="003638AA">
        <w:rPr>
          <w:rFonts w:cs="Times New Roman"/>
          <w:szCs w:val="24"/>
        </w:rPr>
        <w:lastRenderedPageBreak/>
        <w:t>1</w:t>
      </w:r>
      <w:r w:rsidRPr="003638AA">
        <w:rPr>
          <w:rFonts w:cs="Times New Roman"/>
          <w:szCs w:val="24"/>
        </w:rPr>
        <w:t>、</w:t>
      </w:r>
      <w:r w:rsidR="002434D3">
        <w:rPr>
          <w:rFonts w:cs="Times New Roman" w:hint="eastAsia"/>
          <w:szCs w:val="24"/>
        </w:rPr>
        <w:t>A</w:t>
      </w:r>
      <w:r w:rsidR="002434D3">
        <w:rPr>
          <w:rFonts w:cs="Times New Roman"/>
          <w:szCs w:val="24"/>
        </w:rPr>
        <w:t>RM</w:t>
      </w:r>
      <w:r w:rsidR="002434D3">
        <w:rPr>
          <w:rFonts w:cs="Times New Roman" w:hint="eastAsia"/>
          <w:szCs w:val="24"/>
        </w:rPr>
        <w:t>软件包介绍</w:t>
      </w:r>
    </w:p>
    <w:p w14:paraId="6EC2B86F" w14:textId="11931B59" w:rsidR="002434D3" w:rsidRDefault="002434D3" w:rsidP="00125EFF">
      <w:pPr>
        <w:pStyle w:val="2"/>
        <w:spacing w:line="276" w:lineRule="auto"/>
        <w:rPr>
          <w:rFonts w:cs="Times New Roman"/>
          <w:szCs w:val="24"/>
        </w:rPr>
      </w:pPr>
      <w:r>
        <w:rPr>
          <w:rFonts w:hint="eastAsia"/>
        </w:rPr>
        <w:t>1</w:t>
      </w:r>
      <w:r>
        <w:t xml:space="preserve">.1 </w:t>
      </w:r>
      <w:r>
        <w:rPr>
          <w:rFonts w:cs="Times New Roman" w:hint="eastAsia"/>
          <w:szCs w:val="24"/>
        </w:rPr>
        <w:t>软件包</w:t>
      </w:r>
      <w:r>
        <w:rPr>
          <w:rFonts w:cs="Times New Roman" w:hint="eastAsia"/>
          <w:szCs w:val="24"/>
        </w:rPr>
        <w:t>简介</w:t>
      </w:r>
    </w:p>
    <w:p w14:paraId="538CD9A2" w14:textId="007B8288" w:rsidR="002434D3" w:rsidRDefault="002434D3" w:rsidP="00125EFF">
      <w:pPr>
        <w:spacing w:line="276" w:lineRule="auto"/>
      </w:pPr>
      <w:r>
        <w:tab/>
      </w:r>
      <w:r w:rsidR="00B07153">
        <w:rPr>
          <w:rFonts w:hint="eastAsia"/>
        </w:rPr>
        <w:t>在进行嵌入式软件开发时，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为我们提供了软件包功能，能够将软件算法等模块进行集成封装，从而方便第三方用户使用。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软件包</w:t>
      </w:r>
      <w:r w:rsidR="00B07153">
        <w:rPr>
          <w:rFonts w:hint="eastAsia"/>
        </w:rPr>
        <w:t>能够</w:t>
      </w:r>
      <w:r w:rsidR="00B07153">
        <w:rPr>
          <w:rFonts w:hint="eastAsia"/>
        </w:rPr>
        <w:t>为微控制器设备和开发板提供支持，包含</w:t>
      </w:r>
      <w:r w:rsidR="00042391">
        <w:rPr>
          <w:rFonts w:hint="eastAsia"/>
        </w:rPr>
        <w:t>软件组件</w:t>
      </w:r>
      <w:r w:rsidR="00FA3C2B">
        <w:rPr>
          <w:rFonts w:hint="eastAsia"/>
        </w:rPr>
        <w:t>（</w:t>
      </w:r>
      <w:r w:rsidR="00FA3C2B" w:rsidRPr="00FA3C2B">
        <w:t>Software Component</w:t>
      </w:r>
      <w:r w:rsidR="00FA3C2B">
        <w:rPr>
          <w:rFonts w:hint="eastAsia"/>
        </w:rPr>
        <w:t>）</w:t>
      </w:r>
      <w:r w:rsidR="00042391">
        <w:rPr>
          <w:rFonts w:hint="eastAsia"/>
        </w:rPr>
        <w:t>如驱动程序和中间件</w:t>
      </w:r>
      <w:r w:rsidR="00042391">
        <w:rPr>
          <w:rFonts w:hint="eastAsia"/>
        </w:rPr>
        <w:t>，还可以包含</w:t>
      </w:r>
      <w:r w:rsidR="00B07153">
        <w:rPr>
          <w:rFonts w:hint="eastAsia"/>
        </w:rPr>
        <w:t>示例项目和代码模板</w:t>
      </w:r>
      <w:r w:rsidR="00B07153">
        <w:rPr>
          <w:rFonts w:hint="eastAsia"/>
        </w:rPr>
        <w:t>等，主要有</w:t>
      </w:r>
      <w:r w:rsidR="00B07153">
        <w:rPr>
          <w:rFonts w:hint="eastAsia"/>
        </w:rPr>
        <w:t>以下类型的软件包</w:t>
      </w:r>
      <w:r w:rsidR="00B07153">
        <w:rPr>
          <w:rFonts w:hint="eastAsia"/>
        </w:rPr>
        <w:t>：</w:t>
      </w:r>
    </w:p>
    <w:p w14:paraId="44F08008" w14:textId="41087655" w:rsidR="00B07153" w:rsidRDefault="00B07153" w:rsidP="00125EFF">
      <w:pPr>
        <w:spacing w:line="276" w:lineRule="auto"/>
      </w:pPr>
      <w:r>
        <w:tab/>
      </w:r>
      <w:r w:rsidR="00042391">
        <w:t>(1)</w:t>
      </w:r>
      <w:r w:rsidR="00042391" w:rsidRPr="00042391">
        <w:rPr>
          <w:rFonts w:hint="eastAsia"/>
        </w:rPr>
        <w:t xml:space="preserve"> </w:t>
      </w:r>
      <w:r w:rsidR="00042391" w:rsidRPr="00042391">
        <w:rPr>
          <w:rFonts w:hint="eastAsia"/>
        </w:rPr>
        <w:t>器件系列包</w:t>
      </w:r>
      <w:r w:rsidR="00042391">
        <w:rPr>
          <w:rFonts w:hint="eastAsia"/>
        </w:rPr>
        <w:t>（</w:t>
      </w:r>
      <w:r w:rsidR="00042391" w:rsidRPr="00042391">
        <w:t>Device Family Pack</w:t>
      </w:r>
      <w:r w:rsidR="00042391">
        <w:rPr>
          <w:rFonts w:hint="eastAsia"/>
        </w:rPr>
        <w:t>）：</w:t>
      </w:r>
      <w:r w:rsidR="00042391" w:rsidRPr="00042391">
        <w:rPr>
          <w:rFonts w:hint="eastAsia"/>
        </w:rPr>
        <w:t>由硅供应商或工具供应商生成</w:t>
      </w:r>
      <w:r w:rsidR="00042391">
        <w:rPr>
          <w:rFonts w:hint="eastAsia"/>
        </w:rPr>
        <w:t>，</w:t>
      </w:r>
      <w:r w:rsidR="00042391" w:rsidRPr="00042391">
        <w:rPr>
          <w:rFonts w:hint="eastAsia"/>
        </w:rPr>
        <w:t>为特定的目标微控制器创建软件应用</w:t>
      </w:r>
      <w:r w:rsidR="00042391">
        <w:rPr>
          <w:rFonts w:hint="eastAsia"/>
        </w:rPr>
        <w:t>提供支持；</w:t>
      </w:r>
    </w:p>
    <w:p w14:paraId="7CB06548" w14:textId="2EC84A31" w:rsidR="00042391" w:rsidRDefault="00042391" w:rsidP="00125EFF">
      <w:pPr>
        <w:spacing w:line="276" w:lineRule="auto"/>
      </w:pPr>
      <w:r>
        <w:tab/>
      </w:r>
      <w:r>
        <w:t>(</w:t>
      </w:r>
      <w:r>
        <w:t>2</w:t>
      </w:r>
      <w:r>
        <w:t>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板级支持包</w:t>
      </w:r>
      <w:r>
        <w:rPr>
          <w:rFonts w:hint="eastAsia"/>
        </w:rPr>
        <w:t>（</w:t>
      </w:r>
      <w:r w:rsidRPr="00042391">
        <w:t>Board Support Pack</w:t>
      </w:r>
      <w:r>
        <w:rPr>
          <w:rFonts w:hint="eastAsia"/>
        </w:rPr>
        <w:t>）：</w:t>
      </w:r>
      <w:r w:rsidRPr="00042391">
        <w:rPr>
          <w:rFonts w:hint="eastAsia"/>
        </w:rPr>
        <w:t>由电路板供应商发布，</w:t>
      </w:r>
      <w:r>
        <w:rPr>
          <w:rFonts w:hint="eastAsia"/>
        </w:rPr>
        <w:t>为</w:t>
      </w:r>
      <w:r w:rsidRPr="00042391">
        <w:rPr>
          <w:rFonts w:hint="eastAsia"/>
        </w:rPr>
        <w:t>安装在电路板上的外围硬件</w:t>
      </w:r>
      <w:r>
        <w:rPr>
          <w:rFonts w:hint="eastAsia"/>
        </w:rPr>
        <w:t>提供软件支持</w:t>
      </w:r>
      <w:r w:rsidRPr="00042391">
        <w:rPr>
          <w:rFonts w:hint="eastAsia"/>
        </w:rPr>
        <w:t>。</w:t>
      </w:r>
    </w:p>
    <w:p w14:paraId="4D56222D" w14:textId="14C7A65F" w:rsidR="00042391" w:rsidRDefault="00042391" w:rsidP="00125EFF">
      <w:pPr>
        <w:spacing w:line="276" w:lineRule="auto"/>
        <w:ind w:firstLine="420"/>
      </w:pPr>
      <w:r>
        <w:t>(</w:t>
      </w:r>
      <w:r>
        <w:t>3</w:t>
      </w:r>
      <w:r>
        <w:t>)</w:t>
      </w:r>
      <w:r w:rsidRPr="00042391">
        <w:t xml:space="preserve"> </w:t>
      </w:r>
      <w:r w:rsidRPr="00042391">
        <w:t>CMSIS</w:t>
      </w:r>
      <w:r>
        <w:rPr>
          <w:rFonts w:hint="eastAsia"/>
        </w:rPr>
        <w:t>软件包：</w:t>
      </w:r>
      <w:r w:rsidRPr="00042391">
        <w:rPr>
          <w:rFonts w:hint="eastAsia"/>
        </w:rPr>
        <w:t>由</w:t>
      </w:r>
      <w:r w:rsidRPr="00042391">
        <w:rPr>
          <w:rFonts w:hint="eastAsia"/>
        </w:rPr>
        <w:t>ARM</w:t>
      </w:r>
      <w:r w:rsidRPr="00042391">
        <w:rPr>
          <w:rFonts w:hint="eastAsia"/>
        </w:rPr>
        <w:t>提供，包括对</w:t>
      </w:r>
      <w:r w:rsidRPr="00042391">
        <w:rPr>
          <w:rFonts w:hint="eastAsia"/>
        </w:rPr>
        <w:t>CMSIS</w:t>
      </w:r>
      <w:r w:rsidRPr="00042391">
        <w:rPr>
          <w:rFonts w:hint="eastAsia"/>
        </w:rPr>
        <w:t>核心、</w:t>
      </w:r>
      <w:r w:rsidRPr="00042391">
        <w:rPr>
          <w:rFonts w:hint="eastAsia"/>
        </w:rPr>
        <w:t>DSP</w:t>
      </w:r>
      <w:r w:rsidRPr="00042391">
        <w:rPr>
          <w:rFonts w:hint="eastAsia"/>
        </w:rPr>
        <w:t>和</w:t>
      </w:r>
      <w:r w:rsidRPr="00042391">
        <w:rPr>
          <w:rFonts w:hint="eastAsia"/>
        </w:rPr>
        <w:t>RTOS</w:t>
      </w:r>
      <w:r w:rsidRPr="00042391">
        <w:rPr>
          <w:rFonts w:hint="eastAsia"/>
        </w:rPr>
        <w:t>的支持</w:t>
      </w:r>
      <w:r>
        <w:rPr>
          <w:rFonts w:hint="eastAsia"/>
        </w:rPr>
        <w:t>；</w:t>
      </w:r>
    </w:p>
    <w:p w14:paraId="116A8E7A" w14:textId="04E9C304" w:rsidR="00042391" w:rsidRDefault="00042391" w:rsidP="00125EFF">
      <w:pPr>
        <w:spacing w:line="276" w:lineRule="auto"/>
        <w:ind w:firstLine="420"/>
      </w:pPr>
      <w:r>
        <w:t>(</w:t>
      </w:r>
      <w:r>
        <w:t>4</w:t>
      </w:r>
      <w:r>
        <w:t>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中间件包</w:t>
      </w:r>
      <w:r>
        <w:rPr>
          <w:rFonts w:hint="eastAsia"/>
        </w:rPr>
        <w:t>（</w:t>
      </w:r>
      <w:r w:rsidRPr="00042391">
        <w:t>Middleware Pack</w:t>
      </w:r>
      <w:r>
        <w:rPr>
          <w:rFonts w:hint="eastAsia"/>
        </w:rPr>
        <w:t>）：</w:t>
      </w:r>
      <w:r w:rsidRPr="00042391">
        <w:rPr>
          <w:rFonts w:hint="eastAsia"/>
        </w:rPr>
        <w:t>由芯片供应商、工具供应商或第三方创建；通过提供对常用软件组件（如软件堆栈、特殊硬件库等）的</w:t>
      </w:r>
      <w:r>
        <w:rPr>
          <w:rFonts w:hint="eastAsia"/>
        </w:rPr>
        <w:t>软件集成，从而</w:t>
      </w:r>
      <w:r w:rsidRPr="00042391">
        <w:rPr>
          <w:rFonts w:hint="eastAsia"/>
        </w:rPr>
        <w:t>减少开发时间</w:t>
      </w:r>
      <w:r>
        <w:rPr>
          <w:rFonts w:hint="eastAsia"/>
        </w:rPr>
        <w:t>；</w:t>
      </w:r>
    </w:p>
    <w:p w14:paraId="16EB24FB" w14:textId="6831A377" w:rsidR="00042391" w:rsidRDefault="00042391" w:rsidP="00125EFF">
      <w:pPr>
        <w:spacing w:line="276" w:lineRule="auto"/>
        <w:ind w:firstLine="420"/>
      </w:pPr>
      <w:r>
        <w:rPr>
          <w:rFonts w:hint="eastAsia"/>
        </w:rPr>
        <w:t>(</w:t>
      </w:r>
      <w:r>
        <w:t>5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内部</w:t>
      </w:r>
      <w:r>
        <w:rPr>
          <w:rFonts w:hint="eastAsia"/>
        </w:rPr>
        <w:t>组件（</w:t>
      </w:r>
      <w:r w:rsidRPr="00042391">
        <w:t>In-house components</w:t>
      </w:r>
      <w:r>
        <w:rPr>
          <w:rFonts w:hint="eastAsia"/>
        </w:rPr>
        <w:t>）：</w:t>
      </w:r>
      <w:r w:rsidRPr="00042391">
        <w:rPr>
          <w:rFonts w:hint="eastAsia"/>
        </w:rPr>
        <w:t>由工具用户开发，用于内部或外部分发。</w:t>
      </w:r>
    </w:p>
    <w:p w14:paraId="27DEDF20" w14:textId="1FBDD8EA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软件组件包括以下几部分：</w:t>
      </w:r>
    </w:p>
    <w:p w14:paraId="182BE098" w14:textId="3328A5FC" w:rsidR="00FA3C2B" w:rsidRDefault="00FA3C2B" w:rsidP="00125EFF">
      <w:pPr>
        <w:spacing w:line="276" w:lineRule="auto"/>
        <w:ind w:firstLine="420"/>
      </w:pPr>
      <w:r>
        <w:t>(1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源代码、库、头文件</w:t>
      </w:r>
      <w:r w:rsidRPr="00FA3C2B">
        <w:rPr>
          <w:rFonts w:hint="eastAsia"/>
        </w:rPr>
        <w:t>/</w:t>
      </w:r>
      <w:r w:rsidRPr="00FA3C2B">
        <w:rPr>
          <w:rFonts w:hint="eastAsia"/>
        </w:rPr>
        <w:t>配置文件和文档</w:t>
      </w:r>
      <w:r>
        <w:rPr>
          <w:rFonts w:hint="eastAsia"/>
        </w:rPr>
        <w:t>；</w:t>
      </w:r>
    </w:p>
    <w:p w14:paraId="6653E449" w14:textId="47C95AA9" w:rsidR="00FA3C2B" w:rsidRDefault="00FA3C2B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完整的示例项目，展示了软件组件的使用，可以下载并在评估硬件上执行</w:t>
      </w:r>
      <w:r>
        <w:rPr>
          <w:rFonts w:hint="eastAsia"/>
        </w:rPr>
        <w:t>；</w:t>
      </w:r>
    </w:p>
    <w:p w14:paraId="5137415A" w14:textId="33F03550" w:rsidR="00FA3C2B" w:rsidRDefault="00FA3C2B" w:rsidP="00125EFF">
      <w:pPr>
        <w:spacing w:line="276" w:lineRule="auto"/>
        <w:ind w:firstLine="420"/>
      </w:pPr>
      <w:r>
        <w:t>(3)</w:t>
      </w:r>
      <w:r w:rsidRPr="00042391">
        <w:t xml:space="preserve"> </w:t>
      </w:r>
      <w:r w:rsidRPr="00FA3C2B">
        <w:rPr>
          <w:rFonts w:hint="eastAsia"/>
        </w:rPr>
        <w:t>代码模板，</w:t>
      </w:r>
      <w:r>
        <w:rPr>
          <w:rFonts w:hint="eastAsia"/>
        </w:rPr>
        <w:t>方便</w:t>
      </w:r>
      <w:r w:rsidRPr="00FA3C2B">
        <w:rPr>
          <w:rFonts w:hint="eastAsia"/>
        </w:rPr>
        <w:t>使用软件组件</w:t>
      </w:r>
      <w:r>
        <w:rPr>
          <w:rFonts w:hint="eastAsia"/>
        </w:rPr>
        <w:t>。</w:t>
      </w:r>
    </w:p>
    <w:p w14:paraId="213A1D60" w14:textId="4C8116F7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一个完整的</w:t>
      </w:r>
      <w:r w:rsidRPr="00FA3C2B">
        <w:rPr>
          <w:rFonts w:hint="eastAsia"/>
        </w:rPr>
        <w:t>软件包是一个</w:t>
      </w:r>
      <w:r w:rsidRPr="00FA3C2B">
        <w:rPr>
          <w:rFonts w:hint="eastAsia"/>
        </w:rPr>
        <w:t>ZIP</w:t>
      </w:r>
      <w:r>
        <w:rPr>
          <w:rFonts w:hint="eastAsia"/>
        </w:rPr>
        <w:t>文件</w:t>
      </w:r>
      <w:r w:rsidRPr="00FA3C2B">
        <w:rPr>
          <w:rFonts w:hint="eastAsia"/>
        </w:rPr>
        <w:t>，包含所有需要的</w:t>
      </w:r>
      <w:r>
        <w:rPr>
          <w:rFonts w:hint="eastAsia"/>
        </w:rPr>
        <w:t>软件</w:t>
      </w:r>
      <w:r w:rsidRPr="00FA3C2B">
        <w:rPr>
          <w:rFonts w:hint="eastAsia"/>
        </w:rPr>
        <w:t>库和文件，以及一个包含软件包所有信息的包描述文件（</w:t>
      </w:r>
      <w:r w:rsidR="00C02D94">
        <w:t>PDSC</w:t>
      </w:r>
      <w:r w:rsidR="00C02D94">
        <w:rPr>
          <w:rFonts w:hint="eastAsia"/>
        </w:rPr>
        <w:t>文件</w:t>
      </w:r>
      <w:r w:rsidRPr="00FA3C2B">
        <w:rPr>
          <w:rFonts w:hint="eastAsia"/>
        </w:rPr>
        <w:t>）</w:t>
      </w:r>
      <w:r>
        <w:rPr>
          <w:rFonts w:hint="eastAsia"/>
        </w:rPr>
        <w:t>，</w:t>
      </w:r>
      <w:r w:rsidRPr="00FA3C2B">
        <w:rPr>
          <w:rFonts w:hint="eastAsia"/>
        </w:rPr>
        <w:t>软件包的结构是在</w:t>
      </w:r>
      <w:r w:rsidRPr="00FA3C2B">
        <w:rPr>
          <w:rFonts w:hint="eastAsia"/>
        </w:rPr>
        <w:t>CMSIS</w:t>
      </w:r>
      <w:r w:rsidRPr="00FA3C2B">
        <w:rPr>
          <w:rFonts w:hint="eastAsia"/>
        </w:rPr>
        <w:t>中定义的</w:t>
      </w:r>
      <w:r w:rsidRPr="00FA3C2B">
        <w:t>(</w:t>
      </w:r>
      <w:hyperlink r:id="rId9" w:history="1">
        <w:r w:rsidR="00C02D94">
          <w:rPr>
            <w:rStyle w:val="aa"/>
          </w:rPr>
          <w:t>http://ww</w:t>
        </w:r>
        <w:r w:rsidR="00C02D94">
          <w:rPr>
            <w:rStyle w:val="aa"/>
          </w:rPr>
          <w:t>w</w:t>
        </w:r>
        <w:r w:rsidR="00C02D94">
          <w:rPr>
            <w:rStyle w:val="aa"/>
          </w:rPr>
          <w:t>.keil.com/CMSIS/Pack</w:t>
        </w:r>
      </w:hyperlink>
      <w:r w:rsidRPr="00FA3C2B">
        <w:t>)</w:t>
      </w:r>
      <w:r w:rsidR="00C02D94">
        <w:rPr>
          <w:rFonts w:hint="eastAsia"/>
        </w:rPr>
        <w:t>。</w:t>
      </w:r>
    </w:p>
    <w:p w14:paraId="58334876" w14:textId="396129E1" w:rsidR="00C02D94" w:rsidRPr="00C02D94" w:rsidRDefault="00C02D94" w:rsidP="00125EFF">
      <w:pPr>
        <w:pStyle w:val="2"/>
        <w:spacing w:line="276" w:lineRule="auto"/>
        <w:rPr>
          <w:rFonts w:hint="eastAsia"/>
        </w:rPr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软件包开发</w:t>
      </w:r>
    </w:p>
    <w:p w14:paraId="29D2D32B" w14:textId="03ECFD38" w:rsidR="00C02D94" w:rsidRDefault="00C02D94" w:rsidP="00125EFF">
      <w:pPr>
        <w:pStyle w:val="3"/>
        <w:spacing w:line="276" w:lineRule="auto"/>
      </w:pPr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软件包开发过程</w:t>
      </w:r>
    </w:p>
    <w:p w14:paraId="35BAF74E" w14:textId="41FDAB34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软件包的开发过程相当于完成了一项产品的制作，因此引入产品生命周期管理（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）的概念，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包括以下四个阶段：（</w:t>
      </w:r>
      <w:r>
        <w:rPr>
          <w:rFonts w:hint="eastAsia"/>
        </w:rPr>
        <w:t>1</w:t>
      </w:r>
      <w:r>
        <w:rPr>
          <w:rFonts w:hint="eastAsia"/>
        </w:rPr>
        <w:t>）概念的产生，</w:t>
      </w:r>
      <w:r w:rsidRPr="00C02D94">
        <w:rPr>
          <w:rFonts w:hint="eastAsia"/>
        </w:rPr>
        <w:t>基于</w:t>
      </w:r>
      <w:r>
        <w:rPr>
          <w:rFonts w:hint="eastAsia"/>
        </w:rPr>
        <w:t>软件包需求进行</w:t>
      </w:r>
      <w:r w:rsidRPr="00C02D94">
        <w:rPr>
          <w:rFonts w:hint="eastAsia"/>
        </w:rPr>
        <w:t>产品定义，并创建第一个功能原型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计，</w:t>
      </w:r>
      <w:r w:rsidRPr="00C02D94">
        <w:rPr>
          <w:rFonts w:hint="eastAsia"/>
        </w:rPr>
        <w:t>根据技术特征和要求，进行原型测试和产品的实施</w:t>
      </w:r>
      <w:r>
        <w:rPr>
          <w:rFonts w:hint="eastAsia"/>
        </w:rPr>
        <w:t>，通过</w:t>
      </w:r>
      <w:r w:rsidRPr="00C02D94">
        <w:rPr>
          <w:rFonts w:hint="eastAsia"/>
        </w:rPr>
        <w:t>广泛的测试验证产品的功能与规格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发布，</w:t>
      </w:r>
      <w:r w:rsidRPr="00C02D94">
        <w:rPr>
          <w:rFonts w:hint="eastAsia"/>
        </w:rPr>
        <w:t>产品被制造出来并推向市场</w:t>
      </w:r>
      <w:r>
        <w:rPr>
          <w:rFonts w:hint="eastAsia"/>
        </w:rPr>
        <w:t>；（</w:t>
      </w:r>
      <w:r>
        <w:rPr>
          <w:rFonts w:hint="eastAsia"/>
        </w:rPr>
        <w:t>4</w:t>
      </w:r>
      <w:r>
        <w:rPr>
          <w:rFonts w:hint="eastAsia"/>
        </w:rPr>
        <w:t>）服务，</w:t>
      </w:r>
      <w:r w:rsidRPr="00C02D94">
        <w:rPr>
          <w:rFonts w:hint="eastAsia"/>
        </w:rPr>
        <w:t>对产品的维护，包括对客户的支持</w:t>
      </w:r>
      <w:r>
        <w:rPr>
          <w:rFonts w:hint="eastAsia"/>
        </w:rPr>
        <w:t>，</w:t>
      </w:r>
      <w:r w:rsidRPr="00C02D94">
        <w:rPr>
          <w:rFonts w:hint="eastAsia"/>
        </w:rPr>
        <w:t>最后</w:t>
      </w:r>
      <w:r>
        <w:rPr>
          <w:rFonts w:hint="eastAsia"/>
        </w:rPr>
        <w:t>不断优化，结束产品的周期。</w:t>
      </w:r>
    </w:p>
    <w:p w14:paraId="56120527" w14:textId="55E6A0B5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在制作软件包时，主要面临以下几个过程：</w:t>
      </w:r>
    </w:p>
    <w:p w14:paraId="0BB011F4" w14:textId="427AFC35" w:rsidR="00C02D94" w:rsidRDefault="0038222F" w:rsidP="00125EFF">
      <w:pPr>
        <w:spacing w:line="276" w:lineRule="auto"/>
        <w:jc w:val="center"/>
      </w:pPr>
      <w:r>
        <w:object w:dxaOrig="8220" w:dyaOrig="1236" w14:anchorId="7B02C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25pt;height:61.85pt" o:ole="">
            <v:imagedata r:id="rId10" o:title=""/>
          </v:shape>
          <o:OLEObject Type="Embed" ProgID="Visio.Drawing.15" ShapeID="_x0000_i1025" DrawAspect="Content" ObjectID="_1692209391" r:id="rId11"/>
        </w:object>
      </w:r>
    </w:p>
    <w:p w14:paraId="032A66FB" w14:textId="2DDA2BCE" w:rsidR="0038222F" w:rsidRDefault="0038222F" w:rsidP="00125EFF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软件包开发流程</w:t>
      </w:r>
    </w:p>
    <w:p w14:paraId="25CF43E5" w14:textId="1246A488" w:rsidR="0038222F" w:rsidRPr="00C02D94" w:rsidRDefault="0038222F" w:rsidP="00125EFF">
      <w:pPr>
        <w:spacing w:line="276" w:lineRule="auto"/>
        <w:rPr>
          <w:rFonts w:hint="eastAsia"/>
        </w:rPr>
      </w:pPr>
      <w:r>
        <w:tab/>
      </w:r>
      <w:r>
        <w:rPr>
          <w:rFonts w:hint="eastAsia"/>
        </w:rPr>
        <w:t>首先，根据特定组件生成软件包即根据需求将相应的头文件、库文件等软件组件利用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进行组织，在组织完成后即可利用软件包生成工具生成对应版本的软件包，然后对新生成的软件包进行测试，给出示例测试程序，再将其包含如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中，最后经测试完成后生成最终的软件包。</w:t>
      </w:r>
    </w:p>
    <w:p w14:paraId="53D03499" w14:textId="3B22BB3D" w:rsidR="00C02D94" w:rsidRDefault="00C02D94" w:rsidP="00125EFF">
      <w:pPr>
        <w:pStyle w:val="3"/>
        <w:spacing w:line="276" w:lineRule="auto"/>
      </w:pPr>
      <w:r>
        <w:rPr>
          <w:rFonts w:hint="eastAsia"/>
        </w:rPr>
        <w:t>1</w:t>
      </w:r>
      <w:r>
        <w:t>.2.2 PDSC</w:t>
      </w:r>
      <w:r>
        <w:rPr>
          <w:rFonts w:hint="eastAsia"/>
        </w:rPr>
        <w:t>文件的编写</w:t>
      </w:r>
    </w:p>
    <w:p w14:paraId="3E75F817" w14:textId="3A50E0B9" w:rsidR="0038222F" w:rsidRDefault="0038222F" w:rsidP="00125EFF">
      <w:pPr>
        <w:spacing w:line="276" w:lineRule="auto"/>
      </w:pPr>
      <w:r>
        <w:tab/>
      </w:r>
      <w:r>
        <w:t>PDSC</w:t>
      </w:r>
      <w:r>
        <w:rPr>
          <w:rFonts w:hint="eastAsia"/>
        </w:rPr>
        <w:t>文件</w:t>
      </w:r>
      <w:r>
        <w:rPr>
          <w:rFonts w:hint="eastAsia"/>
        </w:rPr>
        <w:t>时基于</w:t>
      </w:r>
      <w:r w:rsidRPr="0038222F">
        <w:rPr>
          <w:rFonts w:hint="eastAsia"/>
        </w:rPr>
        <w:t>可扩展标记语言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）进行编写的，</w:t>
      </w:r>
      <w:r w:rsidR="001F2343">
        <w:rPr>
          <w:rFonts w:hint="eastAsia"/>
        </w:rPr>
        <w:t>能够将软件包包含的各个模块按</w:t>
      </w:r>
      <w:r w:rsidR="001F2343">
        <w:rPr>
          <w:rFonts w:hint="eastAsia"/>
        </w:rPr>
        <w:lastRenderedPageBreak/>
        <w:t>照特定的格式组织起来，接下来按照</w:t>
      </w:r>
      <w:r w:rsidR="001F2343">
        <w:rPr>
          <w:rFonts w:hint="eastAsia"/>
        </w:rPr>
        <w:t>P</w:t>
      </w:r>
      <w:r w:rsidR="001F2343">
        <w:t>DSC</w:t>
      </w:r>
      <w:r w:rsidR="001F2343">
        <w:rPr>
          <w:rFonts w:hint="eastAsia"/>
        </w:rPr>
        <w:t>文件的结构对文件的编写进行详细介绍：</w:t>
      </w:r>
    </w:p>
    <w:p w14:paraId="4BC9DAD8" w14:textId="4B67D974" w:rsidR="001F2343" w:rsidRPr="001F2343" w:rsidRDefault="001F2343" w:rsidP="00125EFF">
      <w:pPr>
        <w:spacing w:line="276" w:lineRule="auto"/>
        <w:rPr>
          <w:rFonts w:hint="eastAsia"/>
        </w:rPr>
      </w:pPr>
      <w:r>
        <w:tab/>
      </w:r>
      <w:r>
        <w:rPr>
          <w:rFonts w:hint="eastAsia"/>
        </w:rPr>
        <w:t>首先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</w:t>
      </w:r>
      <w:r>
        <w:rPr>
          <w:rFonts w:hint="eastAsia"/>
        </w:rPr>
        <w:t>的开头，</w:t>
      </w:r>
      <w:r w:rsidR="009943DB">
        <w:rPr>
          <w:rFonts w:hint="eastAsia"/>
        </w:rPr>
        <w:t>前两句</w:t>
      </w:r>
      <w:r>
        <w:rPr>
          <w:rFonts w:hint="eastAsia"/>
        </w:rPr>
        <w:t>是声明为</w:t>
      </w:r>
      <w:r>
        <w:t>XML</w:t>
      </w:r>
      <w:r>
        <w:rPr>
          <w:rFonts w:hint="eastAsia"/>
        </w:rPr>
        <w:t>格式，它是在</w:t>
      </w:r>
      <w:r w:rsidRPr="001F2343">
        <w:rPr>
          <w:rFonts w:hint="eastAsia"/>
        </w:rPr>
        <w:t>MDK</w:t>
      </w:r>
      <w:r>
        <w:rPr>
          <w:rFonts w:hint="eastAsia"/>
        </w:rPr>
        <w:t>中的</w:t>
      </w:r>
      <w:r w:rsidRPr="001F2343">
        <w:rPr>
          <w:rFonts w:hint="eastAsia"/>
        </w:rPr>
        <w:t>PACK.xsd</w:t>
      </w:r>
      <w:r w:rsidRPr="001F2343">
        <w:rPr>
          <w:rFonts w:hint="eastAsia"/>
        </w:rPr>
        <w:t>文件</w:t>
      </w:r>
      <w:r>
        <w:rPr>
          <w:rFonts w:hint="eastAsia"/>
        </w:rPr>
        <w:t>定义的，所以不用修改；</w:t>
      </w:r>
      <w:r w:rsidRPr="001F2343">
        <w:rPr>
          <w:rFonts w:hint="eastAsia"/>
        </w:rPr>
        <w:t>&lt;name&gt;</w:t>
      </w:r>
      <w:r w:rsidRPr="001F2343">
        <w:rPr>
          <w:rFonts w:hint="eastAsia"/>
        </w:rPr>
        <w:t>和</w:t>
      </w:r>
      <w:r w:rsidRPr="001F2343">
        <w:rPr>
          <w:rFonts w:hint="eastAsia"/>
        </w:rPr>
        <w:t>&lt;vendor&gt;</w:t>
      </w:r>
      <w:r w:rsidRPr="001F2343">
        <w:rPr>
          <w:rFonts w:hint="eastAsia"/>
        </w:rPr>
        <w:t>标签定义了软件包的基本内容，也用于</w:t>
      </w:r>
      <w:r w:rsidRPr="001F2343">
        <w:rPr>
          <w:rFonts w:hint="eastAsia"/>
        </w:rPr>
        <w:t>PACK</w:t>
      </w:r>
      <w:r w:rsidRPr="001F2343">
        <w:rPr>
          <w:rFonts w:hint="eastAsia"/>
        </w:rPr>
        <w:t>文件的文件名</w:t>
      </w:r>
      <w:r>
        <w:rPr>
          <w:rFonts w:hint="eastAsia"/>
        </w:rPr>
        <w:t>，故该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应命名为</w:t>
      </w:r>
      <w:proofErr w:type="spellStart"/>
      <w:r w:rsidRPr="001F2343">
        <w:t>Tencent.Tencentos-tiny.pdsc</w:t>
      </w:r>
      <w:proofErr w:type="spellEnd"/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r w:rsidRPr="001F2343">
        <w:t xml:space="preserve"> </w:t>
      </w:r>
      <w:r w:rsidRPr="001F2343">
        <w:t>description</w:t>
      </w:r>
      <w:r w:rsidRPr="001F2343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 w:rsidR="0070579C">
        <w:rPr>
          <w:rFonts w:hint="eastAsia"/>
        </w:rPr>
        <w:t>描述了软件包的信息，</w:t>
      </w:r>
      <w:r w:rsidRPr="001F2343">
        <w:rPr>
          <w:rFonts w:hint="eastAsia"/>
        </w:rPr>
        <w:t>它将显示在包安装程序中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proofErr w:type="spellStart"/>
      <w:r w:rsidRPr="001F2343">
        <w:rPr>
          <w:rFonts w:hint="eastAsia"/>
        </w:rPr>
        <w:t>url</w:t>
      </w:r>
      <w:proofErr w:type="spellEnd"/>
      <w:r w:rsidRPr="001F2343">
        <w:rPr>
          <w:rFonts w:hint="eastAsia"/>
        </w:rPr>
        <w:t>&gt;</w:t>
      </w:r>
      <w:r w:rsidRPr="001F2343">
        <w:rPr>
          <w:rFonts w:hint="eastAsia"/>
        </w:rPr>
        <w:t>标签可以包含一个带有软件包下载链接的</w:t>
      </w:r>
      <w:r w:rsidR="0070579C">
        <w:rPr>
          <w:rFonts w:hint="eastAsia"/>
        </w:rPr>
        <w:t>网址，方便用户下载；</w:t>
      </w:r>
      <w:r w:rsidR="0070579C" w:rsidRPr="001F2343">
        <w:rPr>
          <w:rFonts w:hint="eastAsia"/>
        </w:rPr>
        <w:t>&lt;</w:t>
      </w:r>
      <w:r w:rsidR="0070579C" w:rsidRPr="0070579C">
        <w:t xml:space="preserve"> </w:t>
      </w:r>
      <w:r w:rsidR="0070579C" w:rsidRPr="0070579C">
        <w:t>license</w:t>
      </w:r>
      <w:r w:rsidR="0070579C" w:rsidRPr="0070579C">
        <w:rPr>
          <w:rFonts w:hint="eastAsia"/>
        </w:rPr>
        <w:t xml:space="preserve"> </w:t>
      </w:r>
      <w:r w:rsidR="0070579C" w:rsidRPr="001F2343">
        <w:rPr>
          <w:rFonts w:hint="eastAsia"/>
        </w:rPr>
        <w:t>&gt;</w:t>
      </w:r>
      <w:r w:rsidR="0070579C" w:rsidRPr="001F2343">
        <w:rPr>
          <w:rFonts w:hint="eastAsia"/>
        </w:rPr>
        <w:t>标签</w:t>
      </w:r>
      <w:r w:rsidR="0070579C">
        <w:rPr>
          <w:rFonts w:hint="eastAsia"/>
        </w:rPr>
        <w:t>包含了用户使用该软件包时需要遵守的协议</w:t>
      </w:r>
      <w:r w:rsidR="00F37EC2">
        <w:rPr>
          <w:rFonts w:hint="eastAsia"/>
        </w:rPr>
        <w:t>，</w:t>
      </w:r>
      <w:r w:rsidR="00F37EC2" w:rsidRPr="001F2343">
        <w:rPr>
          <w:rFonts w:hint="eastAsia"/>
        </w:rPr>
        <w:t>&lt;</w:t>
      </w:r>
      <w:r w:rsidR="00F37EC2" w:rsidRPr="0070579C">
        <w:t xml:space="preserve"> </w:t>
      </w:r>
      <w:proofErr w:type="spellStart"/>
      <w:r w:rsidR="00F37EC2" w:rsidRPr="00F37EC2">
        <w:t>supportContact</w:t>
      </w:r>
      <w:proofErr w:type="spellEnd"/>
      <w:r w:rsidR="00F37EC2" w:rsidRPr="00F37EC2">
        <w:rPr>
          <w:rFonts w:hint="eastAsia"/>
        </w:rPr>
        <w:t xml:space="preserve"> </w:t>
      </w:r>
      <w:r w:rsidR="00F37EC2" w:rsidRPr="001F2343">
        <w:rPr>
          <w:rFonts w:hint="eastAsia"/>
        </w:rPr>
        <w:t>&gt;</w:t>
      </w:r>
      <w:r w:rsidR="00F37EC2" w:rsidRPr="001F2343">
        <w:rPr>
          <w:rFonts w:hint="eastAsia"/>
        </w:rPr>
        <w:t>标签</w:t>
      </w:r>
      <w:r w:rsidR="00F37EC2">
        <w:rPr>
          <w:rFonts w:hint="eastAsia"/>
        </w:rPr>
        <w:t>表示软件包的支持人员联系方式，</w:t>
      </w:r>
      <w:r w:rsidR="00F37EC2" w:rsidRPr="00F37EC2">
        <w:rPr>
          <w:rFonts w:hint="eastAsia"/>
        </w:rPr>
        <w:t>可以提供一个电子邮件地址或网页</w:t>
      </w:r>
      <w:r w:rsidR="00F37EC2" w:rsidRPr="00F37EC2">
        <w:rPr>
          <w:rFonts w:hint="eastAsia"/>
        </w:rPr>
        <w:t>URL</w:t>
      </w:r>
      <w:r w:rsidR="009943DB">
        <w:rPr>
          <w:rFonts w:hint="eastAsia"/>
        </w:rPr>
        <w:t>。如图</w:t>
      </w:r>
      <w:r w:rsidR="009943DB">
        <w:rPr>
          <w:rFonts w:hint="eastAsia"/>
        </w:rPr>
        <w:t>1</w:t>
      </w:r>
      <w:r w:rsidR="009943DB">
        <w:t>.1</w:t>
      </w:r>
      <w:r w:rsidR="009943DB">
        <w:rPr>
          <w:rFonts w:hint="eastAsia"/>
        </w:rPr>
        <w:t>为下列代码对应的软件包界面。</w:t>
      </w:r>
    </w:p>
    <w:p w14:paraId="6F70C1DC" w14:textId="46E859AE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FF0000"/>
          <w:sz w:val="21"/>
          <w:szCs w:val="21"/>
        </w:rPr>
      </w:pPr>
      <w:r w:rsidRPr="0018003E">
        <w:rPr>
          <w:rFonts w:ascii="Times New Roman" w:hAnsi="Times New Roman" w:cs="Times New Roman"/>
          <w:color w:val="FF0000"/>
          <w:sz w:val="21"/>
          <w:szCs w:val="21"/>
        </w:rPr>
        <w:t>&lt;?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xml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encoding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utf-8"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 xml:space="preserve">?&gt; </w:t>
      </w:r>
    </w:p>
    <w:p w14:paraId="53CA1965" w14:textId="5F71FCA4" w:rsidR="001F2343" w:rsidRPr="0018003E" w:rsidRDefault="001F2343" w:rsidP="00125EFF">
      <w:pPr>
        <w:pStyle w:val="Default"/>
        <w:ind w:leftChars="175" w:left="42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package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schemaVers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mlns:x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hyperlink r:id="rId12" w:history="1">
        <w:r w:rsidRPr="0018003E">
          <w:rPr>
            <w:rStyle w:val="aa"/>
            <w:rFonts w:ascii="Times New Roman" w:hAnsi="Times New Roman" w:cs="Times New Roman"/>
            <w:sz w:val="21"/>
            <w:szCs w:val="21"/>
          </w:rPr>
          <w:t>http://www.w3.org/2001/XMLSchema-instance</w:t>
        </w:r>
      </w:hyperlink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s:noNamespaceSchemaLocat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PACK.xsd"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0B3D16EE" w14:textId="212672C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name&gt;</w:t>
      </w:r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name&gt; </w:t>
      </w:r>
    </w:p>
    <w:p w14:paraId="41A556C4" w14:textId="4493DD9F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</w:t>
      </w:r>
      <w:bookmarkStart w:id="0" w:name="_Hlk81571678"/>
      <w:r w:rsidRPr="0018003E">
        <w:rPr>
          <w:rFonts w:ascii="Times New Roman" w:hAnsi="Times New Roman" w:cs="Times New Roman"/>
          <w:color w:val="0000FF"/>
          <w:sz w:val="21"/>
          <w:szCs w:val="21"/>
        </w:rPr>
        <w:t>description</w:t>
      </w:r>
      <w:bookmarkEnd w:id="0"/>
      <w:r w:rsidRPr="0018003E">
        <w:rPr>
          <w:rFonts w:ascii="Times New Roman" w:hAnsi="Times New Roman" w:cs="Times New Roman"/>
          <w:color w:val="0000FF"/>
          <w:sz w:val="21"/>
          <w:szCs w:val="21"/>
        </w:rPr>
        <w:t>&gt;</w:t>
      </w:r>
      <w:r w:rsidRPr="0018003E">
        <w:rPr>
          <w:rFonts w:ascii="Times New Roman" w:hAnsi="Times New Roman" w:cs="Times New Roman"/>
          <w:sz w:val="21"/>
          <w:szCs w:val="21"/>
        </w:rPr>
        <w:t>D</w:t>
      </w:r>
      <w:r w:rsidRPr="0018003E">
        <w:rPr>
          <w:rFonts w:ascii="Times New Roman" w:hAnsi="Times New Roman" w:cs="Times New Roman"/>
          <w:sz w:val="21"/>
          <w:szCs w:val="21"/>
        </w:rPr>
        <w:t>escription</w:t>
      </w:r>
      <w:r w:rsidRPr="0018003E">
        <w:rPr>
          <w:rFonts w:ascii="Times New Roman" w:hAnsi="Times New Roman" w:cs="Times New Roman"/>
          <w:sz w:val="21"/>
          <w:szCs w:val="21"/>
        </w:rPr>
        <w:t xml:space="preserve"> of your pack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description&gt; </w:t>
      </w:r>
    </w:p>
    <w:p w14:paraId="7EFE80C8" w14:textId="4DFBE86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vendor&gt;</w:t>
      </w:r>
      <w:proofErr w:type="spellStart"/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sz w:val="21"/>
          <w:szCs w:val="21"/>
        </w:rPr>
        <w:t>o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-tiny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vendor&gt; </w:t>
      </w:r>
    </w:p>
    <w:p w14:paraId="7399F454" w14:textId="7410A4F9" w:rsidR="001F2343" w:rsidRPr="0018003E" w:rsidRDefault="001F2343" w:rsidP="00125EFF">
      <w:pPr>
        <w:ind w:leftChars="100" w:left="240" w:firstLine="180"/>
        <w:rPr>
          <w:rFonts w:cs="Times New Roman"/>
          <w:color w:val="0000FF"/>
          <w:sz w:val="21"/>
          <w:szCs w:val="21"/>
        </w:rPr>
      </w:pPr>
      <w:r w:rsidRPr="0018003E">
        <w:rPr>
          <w:rFonts w:cs="Times New Roman"/>
          <w:color w:val="0000FF"/>
          <w:sz w:val="21"/>
          <w:szCs w:val="21"/>
        </w:rPr>
        <w:t>&lt;</w:t>
      </w:r>
      <w:proofErr w:type="spellStart"/>
      <w:r w:rsidRPr="0018003E">
        <w:rPr>
          <w:rFonts w:cs="Times New Roman"/>
          <w:color w:val="0000FF"/>
          <w:sz w:val="21"/>
          <w:szCs w:val="21"/>
        </w:rPr>
        <w:t>url</w:t>
      </w:r>
      <w:proofErr w:type="spellEnd"/>
      <w:r w:rsidRPr="0018003E">
        <w:rPr>
          <w:rFonts w:cs="Times New Roman"/>
          <w:color w:val="0000FF"/>
          <w:sz w:val="21"/>
          <w:szCs w:val="21"/>
        </w:rPr>
        <w:t>&gt;</w:t>
      </w:r>
      <w:hyperlink r:id="rId13" w:history="1">
        <w:r w:rsidR="0070579C" w:rsidRPr="0018003E">
          <w:rPr>
            <w:rStyle w:val="aa"/>
            <w:rFonts w:cs="Times New Roman"/>
            <w:sz w:val="21"/>
            <w:szCs w:val="21"/>
          </w:rPr>
          <w:t>https://github.com/OpenAtomFoundation/TencentOS-tiny&lt;/url</w:t>
        </w:r>
      </w:hyperlink>
      <w:r w:rsidRPr="0018003E">
        <w:rPr>
          <w:rFonts w:cs="Times New Roman"/>
          <w:color w:val="0000FF"/>
          <w:sz w:val="21"/>
          <w:szCs w:val="21"/>
        </w:rPr>
        <w:t>&gt;</w:t>
      </w:r>
    </w:p>
    <w:p w14:paraId="49EAA0CF" w14:textId="31AA738A" w:rsidR="009943DB" w:rsidRDefault="0070579C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18003E">
        <w:rPr>
          <w:rFonts w:eastAsiaTheme="minorEastAsia" w:cs="Times New Roman"/>
          <w:color w:val="0000FF"/>
          <w:kern w:val="0"/>
          <w:sz w:val="21"/>
          <w:szCs w:val="21"/>
        </w:rPr>
        <w:t>&lt;license&gt;LICENSE.txt&lt;/license&gt;</w:t>
      </w:r>
    </w:p>
    <w:p w14:paraId="731F4D2C" w14:textId="3B1BB752" w:rsidR="00F37EC2" w:rsidRDefault="00F37EC2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  <w:r>
        <w:rPr>
          <w:rFonts w:eastAsiaTheme="minorEastAsia" w:cs="Times New Roman"/>
          <w:color w:val="0000FF"/>
          <w:kern w:val="0"/>
          <w:sz w:val="21"/>
          <w:szCs w:val="21"/>
        </w:rPr>
        <w:t>…</w:t>
      </w: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/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</w:p>
    <w:p w14:paraId="380A5E93" w14:textId="15BA00F4" w:rsidR="009943DB" w:rsidRDefault="009943DB" w:rsidP="00125EFF">
      <w:pPr>
        <w:spacing w:line="276" w:lineRule="auto"/>
        <w:jc w:val="center"/>
        <w:rPr>
          <w:rFonts w:eastAsiaTheme="minorEastAsia" w:cs="Times New Roman"/>
          <w:color w:val="0000FF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04486965" wp14:editId="470E6E03">
            <wp:extent cx="3760918" cy="26193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0441" cy="2653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34D43" w14:textId="5C06D3EC" w:rsidR="009943DB" w:rsidRPr="009943DB" w:rsidRDefault="009943DB" w:rsidP="00125EFF">
      <w:pPr>
        <w:spacing w:line="276" w:lineRule="auto"/>
        <w:jc w:val="center"/>
        <w:rPr>
          <w:rFonts w:hint="eastAsia"/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 xml:space="preserve">.1 </w:t>
      </w:r>
      <w:r w:rsidRPr="009943DB">
        <w:rPr>
          <w:rFonts w:hint="eastAsia"/>
          <w:sz w:val="21"/>
          <w:szCs w:val="20"/>
        </w:rPr>
        <w:t>程序对应的软件包</w:t>
      </w:r>
    </w:p>
    <w:p w14:paraId="123283DF" w14:textId="6E270496" w:rsidR="0070579C" w:rsidRDefault="0070579C" w:rsidP="00125EFF">
      <w:pPr>
        <w:spacing w:line="276" w:lineRule="auto"/>
        <w:ind w:firstLine="420"/>
      </w:pPr>
      <w:r>
        <w:rPr>
          <w:rFonts w:hint="eastAsia"/>
        </w:rPr>
        <w:t>接下来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各个模块，</w:t>
      </w:r>
      <w:r w:rsidRPr="001F2343">
        <w:rPr>
          <w:rFonts w:hint="eastAsia"/>
        </w:rPr>
        <w:t>&lt;</w:t>
      </w:r>
      <w:r w:rsidRPr="0070579C">
        <w:t>release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版本，开发者可以在版本更新时在此进行标注，从而在生成软件包时，系统会自动生成最新版本的软件包；</w:t>
      </w:r>
    </w:p>
    <w:p w14:paraId="07EF62F8" w14:textId="4A2E9132" w:rsidR="0070579C" w:rsidRPr="00B91801" w:rsidRDefault="0070579C" w:rsidP="00125EFF">
      <w:pPr>
        <w:pStyle w:val="Default"/>
        <w:ind w:firstLineChars="20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releases&gt;</w:t>
      </w:r>
    </w:p>
    <w:p w14:paraId="707C2671" w14:textId="22D319EC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1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65DBA307" w14:textId="77777777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3/2021, version name</w:t>
      </w:r>
    </w:p>
    <w:p w14:paraId="53654E5D" w14:textId="360A25A0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&gt;</w:t>
      </w:r>
    </w:p>
    <w:p w14:paraId="05B47720" w14:textId="119B997B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0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>&gt;</w:t>
      </w:r>
    </w:p>
    <w:p w14:paraId="774AAE7C" w14:textId="73D678CA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</w:t>
      </w:r>
      <w:r w:rsidRPr="0018003E">
        <w:rPr>
          <w:rFonts w:ascii="Times New Roman" w:hAnsi="Times New Roman" w:cs="Times New Roman"/>
          <w:sz w:val="21"/>
          <w:szCs w:val="21"/>
        </w:rPr>
        <w:t>/</w:t>
      </w:r>
      <w:r w:rsidRPr="0018003E">
        <w:rPr>
          <w:rFonts w:ascii="Times New Roman" w:hAnsi="Times New Roman" w:cs="Times New Roman"/>
          <w:sz w:val="21"/>
          <w:szCs w:val="21"/>
        </w:rPr>
        <w:t>1</w:t>
      </w:r>
      <w:r w:rsidRPr="0018003E">
        <w:rPr>
          <w:rFonts w:ascii="Times New Roman" w:hAnsi="Times New Roman" w:cs="Times New Roman"/>
          <w:sz w:val="21"/>
          <w:szCs w:val="21"/>
        </w:rPr>
        <w:t>/20</w:t>
      </w:r>
      <w:r w:rsidRPr="0018003E">
        <w:rPr>
          <w:rFonts w:ascii="Times New Roman" w:hAnsi="Times New Roman" w:cs="Times New Roman"/>
          <w:sz w:val="21"/>
          <w:szCs w:val="21"/>
        </w:rPr>
        <w:t>21</w:t>
      </w:r>
      <w:r w:rsidRPr="0018003E">
        <w:rPr>
          <w:rFonts w:ascii="Times New Roman" w:hAnsi="Times New Roman" w:cs="Times New Roman"/>
          <w:sz w:val="21"/>
          <w:szCs w:val="21"/>
        </w:rPr>
        <w:t>, version</w:t>
      </w:r>
      <w:r w:rsidRPr="0018003E">
        <w:rPr>
          <w:rFonts w:ascii="Times New Roman" w:hAnsi="Times New Roman" w:cs="Times New Roman"/>
          <w:sz w:val="21"/>
          <w:szCs w:val="21"/>
        </w:rPr>
        <w:t xml:space="preserve"> name</w:t>
      </w:r>
    </w:p>
    <w:p w14:paraId="0714BD2B" w14:textId="77777777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/release&gt; </w:t>
      </w:r>
    </w:p>
    <w:p w14:paraId="07E36B44" w14:textId="78CB7A30" w:rsidR="0070579C" w:rsidRPr="00B91801" w:rsidRDefault="0070579C" w:rsidP="00125EFF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s&gt;</w:t>
      </w:r>
    </w:p>
    <w:p w14:paraId="09FB5C4C" w14:textId="44B1338E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keywords</w:t>
      </w:r>
      <w:r w:rsidRPr="0070579C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</w:t>
      </w:r>
      <w:r>
        <w:rPr>
          <w:rFonts w:hint="eastAsia"/>
        </w:rPr>
        <w:t>关键词，在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官网下载软件包时可利用关键词搜索到需要的软件包。</w:t>
      </w:r>
    </w:p>
    <w:p w14:paraId="5212DE0D" w14:textId="38DD691F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lastRenderedPageBreak/>
        <w:t>&lt;keywords</w:t>
      </w:r>
      <w:r w:rsidRPr="00B91801"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 xml:space="preserve">&gt; </w:t>
      </w:r>
    </w:p>
    <w:p w14:paraId="2116A048" w14:textId="05C3433E" w:rsidR="0070579C" w:rsidRPr="00B91801" w:rsidRDefault="0070579C" w:rsidP="00125EFF">
      <w:pPr>
        <w:ind w:firstLine="420"/>
        <w:rPr>
          <w:rFonts w:hint="eastAsia"/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</w:r>
      <w:r w:rsidRPr="00B91801">
        <w:rPr>
          <w:color w:val="0000FF"/>
          <w:sz w:val="21"/>
          <w:szCs w:val="21"/>
        </w:rPr>
        <w:t>&lt;keyword&gt;</w:t>
      </w:r>
      <w:r w:rsidRPr="00B91801">
        <w:rPr>
          <w:color w:val="0000FF"/>
          <w:sz w:val="21"/>
          <w:szCs w:val="21"/>
        </w:rPr>
        <w:t>Tencent</w:t>
      </w:r>
      <w:r w:rsidRPr="00B91801">
        <w:rPr>
          <w:color w:val="0000FF"/>
          <w:sz w:val="21"/>
          <w:szCs w:val="21"/>
        </w:rPr>
        <w:t>&lt;/keyword&gt;</w:t>
      </w:r>
    </w:p>
    <w:p w14:paraId="6E3E74EC" w14:textId="3468D7AC" w:rsidR="0070579C" w:rsidRPr="00B91801" w:rsidRDefault="0070579C" w:rsidP="00125EFF">
      <w:pPr>
        <w:ind w:firstLine="420"/>
        <w:rPr>
          <w:sz w:val="32"/>
          <w:szCs w:val="28"/>
        </w:rPr>
      </w:pPr>
      <w:r w:rsidRPr="00B91801">
        <w:rPr>
          <w:color w:val="0000FF"/>
          <w:sz w:val="21"/>
          <w:szCs w:val="21"/>
        </w:rPr>
        <w:t>&lt;/keywords</w:t>
      </w:r>
      <w:r w:rsidRPr="00B91801"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&gt;</w:t>
      </w:r>
    </w:p>
    <w:p w14:paraId="766BE363" w14:textId="01BEFED6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</w:t>
      </w:r>
      <w:r>
        <w:t>requirements</w:t>
      </w:r>
      <w:r w:rsidRPr="001F2343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</w:t>
      </w:r>
      <w:r>
        <w:rPr>
          <w:rFonts w:hint="eastAsia"/>
        </w:rPr>
        <w:t>关联安装需求，即在安装本软件包时，还需要</w:t>
      </w:r>
      <w:r w:rsidR="00B91801">
        <w:rPr>
          <w:rFonts w:hint="eastAsia"/>
        </w:rPr>
        <w:t>在网上安装其他包（网址：</w:t>
      </w:r>
      <w:r w:rsidR="00B91801">
        <w:fldChar w:fldCharType="begin"/>
      </w:r>
      <w:r w:rsidR="00B91801">
        <w:instrText xml:space="preserve"> HYPERLINK "https://www.keil.com/dd2/pack/" \l "!#eula-container" </w:instrText>
      </w:r>
      <w:r w:rsidR="00B91801">
        <w:fldChar w:fldCharType="separate"/>
      </w:r>
      <w:r w:rsidR="00B91801">
        <w:rPr>
          <w:rStyle w:val="aa"/>
        </w:rPr>
        <w:t>MDK5 Software Packs (keil.com)</w:t>
      </w:r>
      <w:r w:rsidR="00B91801">
        <w:fldChar w:fldCharType="end"/>
      </w:r>
      <w:r w:rsidR="00B91801">
        <w:rPr>
          <w:rFonts w:hint="eastAsia"/>
        </w:rPr>
        <w:t>），例如下面</w:t>
      </w:r>
      <w:r w:rsidR="009D0045">
        <w:rPr>
          <w:rFonts w:hint="eastAsia"/>
        </w:rPr>
        <w:t>的</w:t>
      </w:r>
      <w:r w:rsidR="00B91801">
        <w:rPr>
          <w:rFonts w:hint="eastAsia"/>
        </w:rPr>
        <w:t>定义</w:t>
      </w:r>
      <w:r w:rsidR="009D0045">
        <w:rPr>
          <w:rFonts w:hint="eastAsia"/>
        </w:rPr>
        <w:t>则</w:t>
      </w:r>
      <w:r w:rsidR="00B91801">
        <w:rPr>
          <w:rFonts w:hint="eastAsia"/>
        </w:rPr>
        <w:t>需要</w:t>
      </w:r>
      <w:r w:rsidR="009D0045">
        <w:rPr>
          <w:rFonts w:hint="eastAsia"/>
        </w:rPr>
        <w:t>我们</w:t>
      </w:r>
      <w:r w:rsidR="00B91801">
        <w:rPr>
          <w:rFonts w:hint="eastAsia"/>
        </w:rPr>
        <w:t>安装</w:t>
      </w:r>
      <w:r w:rsidR="00B91801" w:rsidRPr="00B91801">
        <w:t>ARM</w:t>
      </w:r>
      <w:r w:rsidR="00B91801">
        <w:rPr>
          <w:rFonts w:hint="eastAsia"/>
        </w:rPr>
        <w:t>的</w:t>
      </w:r>
      <w:r w:rsidR="00B91801">
        <w:rPr>
          <w:rFonts w:hint="eastAsia"/>
        </w:rPr>
        <w:t>C</w:t>
      </w:r>
      <w:r w:rsidR="00B91801">
        <w:t>MSIS5.7.0</w:t>
      </w:r>
      <w:r w:rsidR="00B91801">
        <w:rPr>
          <w:rFonts w:hint="eastAsia"/>
        </w:rPr>
        <w:t>软件包。</w:t>
      </w:r>
    </w:p>
    <w:p w14:paraId="3526A093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requirements&gt;</w:t>
      </w:r>
    </w:p>
    <w:p w14:paraId="25EAFEFF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packages&gt;</w:t>
      </w:r>
    </w:p>
    <w:p w14:paraId="43453D13" w14:textId="2BCCC05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package vendor="ARM" name="CMSIS" version="5.7.0"/&gt;</w:t>
      </w:r>
    </w:p>
    <w:p w14:paraId="5244E3D5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packages&gt;</w:t>
      </w:r>
    </w:p>
    <w:p w14:paraId="37E54BBB" w14:textId="28592233" w:rsidR="0070579C" w:rsidRPr="00B91801" w:rsidRDefault="0070579C" w:rsidP="00125EFF">
      <w:pPr>
        <w:ind w:firstLine="420"/>
        <w:rPr>
          <w:sz w:val="21"/>
          <w:szCs w:val="21"/>
        </w:rPr>
      </w:pPr>
      <w:r w:rsidRPr="00B91801">
        <w:rPr>
          <w:color w:val="0000FF"/>
          <w:sz w:val="21"/>
          <w:szCs w:val="21"/>
        </w:rPr>
        <w:t>&lt;/requirements&gt;</w:t>
      </w:r>
    </w:p>
    <w:p w14:paraId="644C799A" w14:textId="17A915CA" w:rsidR="0070579C" w:rsidRDefault="00B91801" w:rsidP="00125EFF">
      <w:pPr>
        <w:spacing w:line="276" w:lineRule="auto"/>
        <w:ind w:firstLine="420"/>
        <w:rPr>
          <w:rFonts w:hint="eastAsia"/>
        </w:rPr>
      </w:pPr>
      <w:r>
        <w:rPr>
          <w:rFonts w:hint="eastAsia"/>
        </w:rPr>
        <w:t>接下来是</w:t>
      </w:r>
      <w:r w:rsidRPr="001F2343">
        <w:rPr>
          <w:rFonts w:hint="eastAsia"/>
        </w:rPr>
        <w:t>&lt;</w:t>
      </w:r>
      <w:r w:rsidRPr="00B91801">
        <w:t>condition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</w:t>
      </w:r>
      <w:r w:rsidR="000215D0">
        <w:rPr>
          <w:rFonts w:hint="eastAsia"/>
        </w:rPr>
        <w:t>在设计</w:t>
      </w:r>
      <w:r w:rsidR="000215D0" w:rsidRPr="001F2343">
        <w:rPr>
          <w:rFonts w:hint="eastAsia"/>
        </w:rPr>
        <w:t>&lt;</w:t>
      </w:r>
      <w:r w:rsidR="000215D0" w:rsidRPr="000215D0">
        <w:t>components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时使用，用以说明</w:t>
      </w:r>
      <w:r>
        <w:rPr>
          <w:rFonts w:hint="eastAsia"/>
        </w:rPr>
        <w:t>软件包中各个组件的依赖关系，即使用本组件还需要选择其他组件</w:t>
      </w:r>
      <w:r w:rsidR="000215D0">
        <w:rPr>
          <w:rFonts w:hint="eastAsia"/>
        </w:rPr>
        <w:t>。</w:t>
      </w:r>
      <w:r>
        <w:rPr>
          <w:rFonts w:hint="eastAsia"/>
        </w:rPr>
        <w:t>在该标签下可以定义多个</w:t>
      </w:r>
      <w:r w:rsidRPr="00B91801">
        <w:t>condition</w:t>
      </w:r>
      <w:r>
        <w:rPr>
          <w:rFonts w:hint="eastAsia"/>
        </w:rPr>
        <w:t>，</w:t>
      </w:r>
      <w:r w:rsidR="000215D0">
        <w:rPr>
          <w:rFonts w:hint="eastAsia"/>
        </w:rPr>
        <w:t>每个</w:t>
      </w:r>
      <w:r w:rsidR="000215D0">
        <w:t>condition</w:t>
      </w:r>
      <w:r w:rsidR="000215D0">
        <w:rPr>
          <w:rFonts w:hint="eastAsia"/>
        </w:rPr>
        <w:t>可以定义多个条件，</w:t>
      </w:r>
      <w:r>
        <w:rPr>
          <w:rFonts w:hint="eastAsia"/>
        </w:rPr>
        <w:t>其中</w:t>
      </w:r>
      <w:r w:rsidRPr="001F2343">
        <w:rPr>
          <w:rFonts w:hint="eastAsia"/>
        </w:rPr>
        <w:t>&lt;</w:t>
      </w:r>
      <w:r w:rsidRPr="00B91801">
        <w:t>conditions</w:t>
      </w:r>
      <w:r w:rsidRPr="00B91801">
        <w:rPr>
          <w:rFonts w:hint="eastAsia"/>
        </w:rPr>
        <w:t xml:space="preserve"> </w:t>
      </w:r>
      <w:r>
        <w:rPr>
          <w:rFonts w:hint="eastAsia"/>
        </w:rPr>
        <w:t>id</w:t>
      </w:r>
      <w:r w:rsidRPr="001F2343">
        <w:rPr>
          <w:rFonts w:hint="eastAsia"/>
        </w:rPr>
        <w:t>&gt;</w:t>
      </w:r>
      <w:r>
        <w:rPr>
          <w:rFonts w:hint="eastAsia"/>
        </w:rPr>
        <w:t>表示条件名，</w:t>
      </w:r>
      <w:r w:rsidRPr="00B91801">
        <w:t>&lt;description&gt;</w:t>
      </w:r>
      <w:r>
        <w:rPr>
          <w:rFonts w:hint="eastAsia"/>
        </w:rPr>
        <w:t>为条件信息，</w:t>
      </w:r>
      <w:r w:rsidR="000215D0">
        <w:rPr>
          <w:rFonts w:hint="eastAsia"/>
        </w:rPr>
        <w:t>然后便是定义的条件，其中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表示该条件时可选的，当同时存在多个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时，用户需要至少满足其中一个条件才可以使用；</w:t>
      </w:r>
      <w:r w:rsidR="000215D0" w:rsidRPr="00B91801">
        <w:t>&lt;</w:t>
      </w:r>
      <w:r w:rsidR="000215D0" w:rsidRPr="000215D0">
        <w:t>require</w:t>
      </w:r>
      <w:r w:rsidR="000215D0" w:rsidRPr="00B91801">
        <w:t>&gt;</w:t>
      </w:r>
      <w:r w:rsidR="000215D0">
        <w:rPr>
          <w:rFonts w:hint="eastAsia"/>
        </w:rPr>
        <w:t>表示该条件是必选的，否则便无法使用相应的组件。在条件内部，包含一些特定的指示性语法，如果在设计</w:t>
      </w:r>
      <w:r w:rsidR="000215D0" w:rsidRPr="001F2343">
        <w:rPr>
          <w:rFonts w:hint="eastAsia"/>
        </w:rPr>
        <w:t>&lt;</w:t>
      </w:r>
      <w:r w:rsidR="000215D0" w:rsidRPr="000215D0">
        <w:t>component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的时候</w:t>
      </w:r>
      <w:r w:rsidR="00EC0303">
        <w:rPr>
          <w:rFonts w:hint="eastAsia"/>
        </w:rPr>
        <w:t>开发者</w:t>
      </w:r>
      <w:r w:rsidR="000215D0">
        <w:rPr>
          <w:rFonts w:hint="eastAsia"/>
        </w:rPr>
        <w:t>选择了名为</w:t>
      </w:r>
      <w:r w:rsidR="000215D0" w:rsidRPr="000215D0">
        <w:t>Cortex_M0</w:t>
      </w:r>
      <w:r w:rsidR="000215D0">
        <w:rPr>
          <w:rFonts w:hint="eastAsia"/>
        </w:rPr>
        <w:t>的条件，那么用户在使用该</w:t>
      </w:r>
      <w:r w:rsidR="00EC0303" w:rsidRPr="001F2343">
        <w:rPr>
          <w:rFonts w:hint="eastAsia"/>
        </w:rPr>
        <w:t>&lt;</w:t>
      </w:r>
      <w:r w:rsidR="00EC0303" w:rsidRPr="000215D0">
        <w:t>component</w:t>
      </w:r>
      <w:r w:rsidR="00EC0303" w:rsidRPr="001F2343">
        <w:rPr>
          <w:rFonts w:hint="eastAsia"/>
        </w:rPr>
        <w:t>&gt;</w:t>
      </w:r>
      <w:r w:rsidR="000215D0">
        <w:rPr>
          <w:rFonts w:hint="eastAsia"/>
        </w:rPr>
        <w:t>时</w:t>
      </w:r>
      <w:r w:rsidR="00511130">
        <w:rPr>
          <w:rFonts w:hint="eastAsia"/>
        </w:rPr>
        <w:t>，则需要遵守条件要求</w:t>
      </w:r>
      <w:r w:rsidR="000215D0">
        <w:rPr>
          <w:rFonts w:hint="eastAsia"/>
        </w:rPr>
        <w:t>：</w:t>
      </w:r>
      <w:r w:rsidR="00511130">
        <w:rPr>
          <w:rFonts w:hint="eastAsia"/>
        </w:rPr>
        <w:t>其中</w:t>
      </w:r>
      <w:r w:rsidR="000215D0" w:rsidRPr="000215D0">
        <w:t xml:space="preserve">&lt;accept </w:t>
      </w:r>
      <w:proofErr w:type="spellStart"/>
      <w:r w:rsidR="000215D0" w:rsidRPr="000215D0">
        <w:t>Dvendor</w:t>
      </w:r>
      <w:proofErr w:type="spellEnd"/>
      <w:r w:rsidR="000215D0" w:rsidRPr="000215D0">
        <w:t xml:space="preserve">="ARM:82" </w:t>
      </w:r>
      <w:proofErr w:type="spellStart"/>
      <w:r w:rsidR="000215D0" w:rsidRPr="000215D0">
        <w:t>Dname</w:t>
      </w:r>
      <w:proofErr w:type="spellEnd"/>
      <w:r w:rsidR="000215D0" w:rsidRPr="000215D0">
        <w:t>="ARMCM0"/&gt;</w:t>
      </w:r>
      <w:r w:rsidR="000215D0">
        <w:rPr>
          <w:rFonts w:hint="eastAsia"/>
        </w:rPr>
        <w:t>表示用户需要选择</w:t>
      </w:r>
      <w:r w:rsidR="000215D0">
        <w:rPr>
          <w:rFonts w:hint="eastAsia"/>
        </w:rPr>
        <w:t>A</w:t>
      </w:r>
      <w:r w:rsidR="000215D0">
        <w:t>RM-Cortex M0</w:t>
      </w:r>
      <w:r w:rsidR="000215D0">
        <w:rPr>
          <w:rFonts w:hint="eastAsia"/>
        </w:rPr>
        <w:t>内核，</w:t>
      </w:r>
      <w:r w:rsidR="000215D0" w:rsidRPr="000215D0">
        <w:t>&lt;require condition="condition id "/&gt;</w:t>
      </w:r>
      <w:r w:rsidR="000215D0">
        <w:rPr>
          <w:rFonts w:hint="eastAsia"/>
        </w:rPr>
        <w:t>为条件嵌套，表示用户还需要满足该条件对应的要求，</w:t>
      </w:r>
      <w:r w:rsidR="000215D0" w:rsidRPr="000215D0">
        <w:t xml:space="preserve">&lt;require </w:t>
      </w:r>
      <w:proofErr w:type="spellStart"/>
      <w:r w:rsidR="000215D0" w:rsidRPr="000215D0">
        <w:t>Cclass</w:t>
      </w:r>
      <w:proofErr w:type="spellEnd"/>
      <w:r w:rsidR="000215D0" w:rsidRPr="000215D0">
        <w:t>="</w:t>
      </w:r>
      <w:proofErr w:type="spellStart"/>
      <w:r w:rsidR="000215D0" w:rsidRPr="000215D0">
        <w:t>Tencentos</w:t>
      </w:r>
      <w:proofErr w:type="spellEnd"/>
      <w:r w:rsidR="000215D0" w:rsidRPr="000215D0">
        <w:t xml:space="preserve"> tiny" </w:t>
      </w:r>
      <w:proofErr w:type="spellStart"/>
      <w:r w:rsidR="000215D0" w:rsidRPr="000215D0">
        <w:t>Cgroup</w:t>
      </w:r>
      <w:proofErr w:type="spellEnd"/>
      <w:r w:rsidR="000215D0" w:rsidRPr="000215D0">
        <w:t xml:space="preserve">="kernel" </w:t>
      </w:r>
      <w:proofErr w:type="spellStart"/>
      <w:r w:rsidR="000215D0" w:rsidRPr="000215D0">
        <w:t>Csub</w:t>
      </w:r>
      <w:proofErr w:type="spellEnd"/>
      <w:r w:rsidR="000215D0" w:rsidRPr="000215D0">
        <w:t>="core"/&gt;</w:t>
      </w:r>
      <w:r w:rsidR="000215D0">
        <w:rPr>
          <w:rFonts w:hint="eastAsia"/>
        </w:rPr>
        <w:t>表示用户还需要选择</w:t>
      </w:r>
      <w:r w:rsidR="000215D0">
        <w:rPr>
          <w:rFonts w:hint="eastAsia"/>
        </w:rPr>
        <w:t>core</w:t>
      </w:r>
      <w:r w:rsidR="000215D0">
        <w:rPr>
          <w:rFonts w:hint="eastAsia"/>
        </w:rPr>
        <w:t>组件。</w:t>
      </w:r>
    </w:p>
    <w:p w14:paraId="68530E02" w14:textId="3D22D57C" w:rsidR="00B91801" w:rsidRPr="00B91801" w:rsidRDefault="00B91801" w:rsidP="00125EFF">
      <w:pPr>
        <w:ind w:firstLine="420"/>
        <w:rPr>
          <w:rFonts w:hint="eastAsia"/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conditions&gt;</w:t>
      </w:r>
    </w:p>
    <w:p w14:paraId="554D5E82" w14:textId="7777777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condition id="Cortex_M0"&gt;</w:t>
      </w:r>
    </w:p>
    <w:p w14:paraId="142F7DC4" w14:textId="43EC791A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 Cortex-M0&lt;/description&gt;</w:t>
      </w:r>
    </w:p>
    <w:p w14:paraId="055738E1" w14:textId="3A093167" w:rsidR="00B91801" w:rsidRPr="00B91801" w:rsidRDefault="00B91801" w:rsidP="00125EFF">
      <w:pPr>
        <w:ind w:firstLine="420"/>
        <w:rPr>
          <w:rFonts w:hint="eastAsia"/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accept </w:t>
      </w:r>
      <w:proofErr w:type="spellStart"/>
      <w:r w:rsidRPr="00B91801">
        <w:rPr>
          <w:color w:val="0000FF"/>
          <w:sz w:val="21"/>
          <w:szCs w:val="21"/>
        </w:rPr>
        <w:t>Dvendor</w:t>
      </w:r>
      <w:proofErr w:type="spellEnd"/>
      <w:r w:rsidRPr="00B91801">
        <w:rPr>
          <w:color w:val="0000FF"/>
          <w:sz w:val="21"/>
          <w:szCs w:val="21"/>
        </w:rPr>
        <w:t xml:space="preserve">="ARM:82" </w:t>
      </w:r>
      <w:proofErr w:type="spellStart"/>
      <w:r w:rsidRPr="00B91801">
        <w:rPr>
          <w:color w:val="0000FF"/>
          <w:sz w:val="21"/>
          <w:szCs w:val="21"/>
        </w:rPr>
        <w:t>Dname</w:t>
      </w:r>
      <w:proofErr w:type="spellEnd"/>
      <w:r w:rsidRPr="00B91801">
        <w:rPr>
          <w:color w:val="0000FF"/>
          <w:sz w:val="21"/>
          <w:szCs w:val="21"/>
        </w:rPr>
        <w:t>="ARMCM0"/&gt;</w:t>
      </w:r>
    </w:p>
    <w:p w14:paraId="287B879A" w14:textId="0DB912A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require condition="</w:t>
      </w:r>
      <w:r>
        <w:rPr>
          <w:rFonts w:hint="eastAsia"/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id</w:t>
      </w:r>
      <w:r w:rsidRPr="00B91801"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"/&gt;</w:t>
      </w:r>
    </w:p>
    <w:p w14:paraId="100DB9DC" w14:textId="5BDA49D3" w:rsidR="00B91801" w:rsidRDefault="00B91801" w:rsidP="00125EFF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  <w:t xml:space="preserve">  </w:t>
      </w:r>
      <w:r w:rsidRPr="00B91801">
        <w:rPr>
          <w:color w:val="0000FF"/>
          <w:sz w:val="21"/>
          <w:szCs w:val="21"/>
        </w:rPr>
        <w:t>&lt;</w:t>
      </w:r>
      <w:r w:rsidRPr="00B91801"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 xml:space="preserve">require </w:t>
      </w:r>
      <w:proofErr w:type="spellStart"/>
      <w:r w:rsidRPr="00B91801">
        <w:rPr>
          <w:color w:val="0000FF"/>
          <w:sz w:val="21"/>
          <w:szCs w:val="21"/>
        </w:rPr>
        <w:t>Tcompiler</w:t>
      </w:r>
      <w:proofErr w:type="spellEnd"/>
      <w:r w:rsidRPr="00B91801">
        <w:rPr>
          <w:color w:val="0000FF"/>
          <w:sz w:val="21"/>
          <w:szCs w:val="21"/>
        </w:rPr>
        <w:t>="ARMCC"/&gt;</w:t>
      </w:r>
    </w:p>
    <w:p w14:paraId="604F0249" w14:textId="6D9C13CE" w:rsidR="00B91801" w:rsidRPr="00B91801" w:rsidRDefault="00B91801" w:rsidP="00125EFF">
      <w:pPr>
        <w:ind w:left="840" w:firstLineChars="100" w:firstLine="210"/>
        <w:rPr>
          <w:rFonts w:hint="eastAsia"/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require </w:t>
      </w:r>
      <w:proofErr w:type="spellStart"/>
      <w:r w:rsidRPr="00B91801">
        <w:rPr>
          <w:color w:val="0000FF"/>
          <w:sz w:val="21"/>
          <w:szCs w:val="21"/>
        </w:rPr>
        <w:t>Cclass</w:t>
      </w:r>
      <w:proofErr w:type="spellEnd"/>
      <w:r w:rsidRPr="00B91801">
        <w:rPr>
          <w:color w:val="0000FF"/>
          <w:sz w:val="21"/>
          <w:szCs w:val="21"/>
        </w:rPr>
        <w:t>="</w:t>
      </w:r>
      <w:proofErr w:type="spellStart"/>
      <w:r w:rsidRPr="00B91801">
        <w:rPr>
          <w:color w:val="0000FF"/>
          <w:sz w:val="21"/>
          <w:szCs w:val="21"/>
        </w:rPr>
        <w:t>Tencentos</w:t>
      </w:r>
      <w:proofErr w:type="spellEnd"/>
      <w:r w:rsidRPr="00B91801">
        <w:rPr>
          <w:color w:val="0000FF"/>
          <w:sz w:val="21"/>
          <w:szCs w:val="21"/>
        </w:rPr>
        <w:t xml:space="preserve"> tiny" </w:t>
      </w:r>
      <w:proofErr w:type="spellStart"/>
      <w:r w:rsidRPr="00B91801">
        <w:rPr>
          <w:color w:val="0000FF"/>
          <w:sz w:val="21"/>
          <w:szCs w:val="21"/>
        </w:rPr>
        <w:t>Cgroup</w:t>
      </w:r>
      <w:proofErr w:type="spellEnd"/>
      <w:r w:rsidRPr="00B91801">
        <w:rPr>
          <w:color w:val="0000FF"/>
          <w:sz w:val="21"/>
          <w:szCs w:val="21"/>
        </w:rPr>
        <w:t xml:space="preserve">="kernel" </w:t>
      </w:r>
      <w:proofErr w:type="spellStart"/>
      <w:r w:rsidRPr="00B91801">
        <w:rPr>
          <w:color w:val="0000FF"/>
          <w:sz w:val="21"/>
          <w:szCs w:val="21"/>
        </w:rPr>
        <w:t>Csub</w:t>
      </w:r>
      <w:proofErr w:type="spellEnd"/>
      <w:r w:rsidRPr="00B91801">
        <w:rPr>
          <w:color w:val="0000FF"/>
          <w:sz w:val="21"/>
          <w:szCs w:val="21"/>
        </w:rPr>
        <w:t>="core"/&gt;</w:t>
      </w:r>
    </w:p>
    <w:p w14:paraId="1BA43BEC" w14:textId="17B0AC0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6FC4CC2E" w14:textId="7686AA58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/conditions&gt;</w:t>
      </w:r>
    </w:p>
    <w:p w14:paraId="3010542C" w14:textId="2D65BDE0" w:rsidR="009943DB" w:rsidRDefault="00EC0303" w:rsidP="00846940">
      <w:pPr>
        <w:ind w:firstLine="420"/>
        <w:rPr>
          <w:rFonts w:hint="eastAsia"/>
        </w:rPr>
      </w:pPr>
      <w:r>
        <w:rPr>
          <w:rFonts w:hint="eastAsia"/>
        </w:rPr>
        <w:t>然后是</w:t>
      </w:r>
      <w:r w:rsidRPr="001F2343">
        <w:rPr>
          <w:rFonts w:hint="eastAsia"/>
        </w:rPr>
        <w:t>&lt;</w:t>
      </w:r>
      <w:r w:rsidRPr="000215D0">
        <w:t>component</w:t>
      </w:r>
      <w:r>
        <w:t>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描述了软件包包含的所有文件，</w:t>
      </w:r>
      <w:r w:rsidR="0018003E">
        <w:rPr>
          <w:rFonts w:hint="eastAsia"/>
        </w:rPr>
        <w:t>在编写该标签下的程序时，需要按照文件类别将文件进行划分，</w:t>
      </w:r>
      <w:r w:rsidR="009943DB">
        <w:rPr>
          <w:rFonts w:hint="eastAsia"/>
        </w:rPr>
        <w:t>在下列代码中，定义了一个</w:t>
      </w:r>
      <w:r w:rsidR="009943DB" w:rsidRPr="009943DB">
        <w:t xml:space="preserve">Keil:: </w:t>
      </w:r>
      <w:proofErr w:type="spellStart"/>
      <w:r w:rsidR="009943DB" w:rsidRPr="009943DB">
        <w:t>Tencentos</w:t>
      </w:r>
      <w:proofErr w:type="spellEnd"/>
      <w:r w:rsidR="009943DB" w:rsidRPr="009943DB">
        <w:t xml:space="preserve"> tiny:: arch::arch</w:t>
      </w:r>
      <w:r w:rsidR="009943DB">
        <w:rPr>
          <w:rFonts w:hint="eastAsia"/>
        </w:rPr>
        <w:t>的</w:t>
      </w:r>
      <w:r w:rsidR="009943DB" w:rsidRPr="009943DB">
        <w:t>&lt;component</w:t>
      </w:r>
      <w:r w:rsidR="009943DB">
        <w:t>&gt;</w:t>
      </w:r>
      <w:r w:rsidR="009943DB">
        <w:rPr>
          <w:rFonts w:hint="eastAsia"/>
        </w:rPr>
        <w:t>，</w:t>
      </w:r>
      <w:r w:rsidR="009943DB">
        <w:rPr>
          <w:rFonts w:hint="eastAsia"/>
        </w:rPr>
        <w:t>&lt;</w:t>
      </w:r>
      <w:r w:rsidR="009943DB" w:rsidRPr="009943DB">
        <w:t>description</w:t>
      </w:r>
      <w:r w:rsidR="009943DB">
        <w:t>&gt;</w:t>
      </w:r>
      <w:r w:rsidR="009943DB">
        <w:rPr>
          <w:rFonts w:hint="eastAsia"/>
        </w:rPr>
        <w:t>为该组件的信息，具体如下图所示。</w:t>
      </w:r>
    </w:p>
    <w:p w14:paraId="25D020FC" w14:textId="56240792" w:rsidR="00846940" w:rsidRDefault="00846940" w:rsidP="00F37EC2">
      <w:pPr>
        <w:spacing w:line="276" w:lineRule="auto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F434415" wp14:editId="308F69BF">
            <wp:extent cx="5837767" cy="1904817"/>
            <wp:effectExtent l="0" t="0" r="317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37767" cy="190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69093" w14:textId="6E0AF1EB" w:rsidR="00846940" w:rsidRPr="009943DB" w:rsidRDefault="009943DB" w:rsidP="00F37EC2">
      <w:pPr>
        <w:spacing w:line="276" w:lineRule="auto"/>
        <w:jc w:val="center"/>
        <w:rPr>
          <w:rFonts w:hint="eastAsia"/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 xml:space="preserve">.2 </w:t>
      </w:r>
      <w:r w:rsidRPr="009943DB">
        <w:rPr>
          <w:sz w:val="21"/>
          <w:szCs w:val="20"/>
        </w:rPr>
        <w:t>&lt;component&gt;</w:t>
      </w:r>
      <w:r w:rsidRPr="009943DB">
        <w:rPr>
          <w:rFonts w:hint="eastAsia"/>
          <w:sz w:val="21"/>
          <w:szCs w:val="20"/>
        </w:rPr>
        <w:t>定义界面</w:t>
      </w:r>
    </w:p>
    <w:p w14:paraId="7452693B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lastRenderedPageBreak/>
        <w:t>&lt;components&gt;</w:t>
      </w:r>
    </w:p>
    <w:p w14:paraId="189BF05A" w14:textId="22CB02F6" w:rsidR="00EC0303" w:rsidRPr="00EC0303" w:rsidRDefault="00EC0303" w:rsidP="00125EFF">
      <w:pPr>
        <w:ind w:left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&lt;component </w:t>
      </w:r>
      <w:proofErr w:type="spellStart"/>
      <w:r w:rsidRPr="00EC0303">
        <w:rPr>
          <w:color w:val="0000FF"/>
          <w:sz w:val="21"/>
          <w:szCs w:val="21"/>
        </w:rPr>
        <w:t>Cvendor</w:t>
      </w:r>
      <w:proofErr w:type="spellEnd"/>
      <w:r w:rsidRPr="00EC0303">
        <w:rPr>
          <w:color w:val="0000FF"/>
          <w:sz w:val="21"/>
          <w:szCs w:val="21"/>
        </w:rPr>
        <w:t xml:space="preserve">="Keil" </w:t>
      </w:r>
      <w:proofErr w:type="spellStart"/>
      <w:r w:rsidRPr="00EC0303">
        <w:rPr>
          <w:color w:val="0000FF"/>
          <w:sz w:val="21"/>
          <w:szCs w:val="21"/>
        </w:rPr>
        <w:t>Cclass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Pr="00EC0303">
        <w:rPr>
          <w:color w:val="0000FF"/>
          <w:sz w:val="21"/>
          <w:szCs w:val="21"/>
        </w:rPr>
        <w:t>Tencentos</w:t>
      </w:r>
      <w:proofErr w:type="spellEnd"/>
      <w:r w:rsidRPr="00EC0303">
        <w:rPr>
          <w:color w:val="0000FF"/>
          <w:sz w:val="21"/>
          <w:szCs w:val="21"/>
        </w:rPr>
        <w:t xml:space="preserve"> tiny" </w:t>
      </w:r>
      <w:proofErr w:type="spellStart"/>
      <w:r w:rsidRPr="00EC0303">
        <w:rPr>
          <w:color w:val="0000FF"/>
          <w:sz w:val="21"/>
          <w:szCs w:val="21"/>
        </w:rPr>
        <w:t>Cgroup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sub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version</w:t>
      </w:r>
      <w:proofErr w:type="spellEnd"/>
      <w:r w:rsidRPr="00EC0303">
        <w:rPr>
          <w:color w:val="0000FF"/>
          <w:sz w:val="21"/>
          <w:szCs w:val="21"/>
        </w:rPr>
        <w:t>="1.0.1" condition="</w:t>
      </w:r>
      <w:r w:rsidR="0018003E" w:rsidRPr="0018003E">
        <w:rPr>
          <w:color w:val="0000FF"/>
          <w:sz w:val="21"/>
          <w:szCs w:val="21"/>
        </w:rPr>
        <w:t xml:space="preserve"> </w:t>
      </w:r>
      <w:r w:rsidR="0018003E" w:rsidRPr="00EC0303">
        <w:rPr>
          <w:color w:val="0000FF"/>
          <w:sz w:val="21"/>
          <w:szCs w:val="21"/>
        </w:rPr>
        <w:t>condition</w:t>
      </w:r>
      <w:r w:rsidR="0018003E" w:rsidRPr="00EC0303">
        <w:rPr>
          <w:color w:val="0000FF"/>
          <w:sz w:val="21"/>
          <w:szCs w:val="21"/>
        </w:rPr>
        <w:t xml:space="preserve"> </w:t>
      </w:r>
      <w:r w:rsidR="0018003E">
        <w:rPr>
          <w:rFonts w:hint="eastAsia"/>
          <w:color w:val="0000FF"/>
          <w:sz w:val="21"/>
          <w:szCs w:val="21"/>
        </w:rPr>
        <w:t>i</w:t>
      </w:r>
      <w:r w:rsidR="0018003E">
        <w:rPr>
          <w:color w:val="0000FF"/>
          <w:sz w:val="21"/>
          <w:szCs w:val="21"/>
        </w:rPr>
        <w:t>d</w:t>
      </w:r>
      <w:r w:rsidRPr="00EC0303">
        <w:rPr>
          <w:color w:val="0000FF"/>
          <w:sz w:val="21"/>
          <w:szCs w:val="21"/>
        </w:rPr>
        <w:t>"&gt;</w:t>
      </w:r>
    </w:p>
    <w:p w14:paraId="3160602C" w14:textId="68E73210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description&gt;</w:t>
      </w:r>
      <w:r w:rsidR="009943DB" w:rsidRPr="009943DB">
        <w:rPr>
          <w:color w:val="0000FF"/>
          <w:sz w:val="21"/>
          <w:szCs w:val="21"/>
        </w:rPr>
        <w:t xml:space="preserve"> </w:t>
      </w:r>
      <w:r w:rsidR="009943DB" w:rsidRPr="00EC0303">
        <w:rPr>
          <w:color w:val="0000FF"/>
          <w:sz w:val="21"/>
          <w:szCs w:val="21"/>
        </w:rPr>
        <w:t>description</w:t>
      </w:r>
      <w:r w:rsidR="009943DB" w:rsidRPr="00EC0303">
        <w:rPr>
          <w:color w:val="0000FF"/>
          <w:sz w:val="21"/>
          <w:szCs w:val="21"/>
        </w:rPr>
        <w:t xml:space="preserve"> </w:t>
      </w:r>
      <w:r w:rsidRPr="00EC0303">
        <w:rPr>
          <w:color w:val="0000FF"/>
          <w:sz w:val="21"/>
          <w:szCs w:val="21"/>
        </w:rPr>
        <w:t>&lt;/description&gt;</w:t>
      </w:r>
    </w:p>
    <w:p w14:paraId="595649A8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files&gt;</w:t>
      </w:r>
    </w:p>
    <w:p w14:paraId="5E548B6B" w14:textId="4DCF0E94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doc"    name="Documentation/General/html/driver_I2C.html"/&gt;--&gt;</w:t>
      </w:r>
    </w:p>
    <w:p w14:paraId="6C757C75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include" name="arch/arm/arm-v7m/common/include/"/&gt;</w:t>
      </w:r>
    </w:p>
    <w:p w14:paraId="7234869E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.h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4D2B2079" w14:textId="77777777" w:rsidR="00125EFF" w:rsidRDefault="00EC0303" w:rsidP="00125EFF">
      <w:pPr>
        <w:ind w:left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_config.h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  <w:proofErr w:type="spellStart"/>
      <w:r w:rsidRPr="00EC0303">
        <w:rPr>
          <w:color w:val="0000FF"/>
          <w:sz w:val="21"/>
          <w:szCs w:val="21"/>
        </w:rPr>
        <w:t>attr</w:t>
      </w:r>
      <w:proofErr w:type="spellEnd"/>
      <w:r w:rsidRPr="00EC0303">
        <w:rPr>
          <w:color w:val="0000FF"/>
          <w:sz w:val="21"/>
          <w:szCs w:val="21"/>
        </w:rPr>
        <w:t xml:space="preserve">="config" </w:t>
      </w:r>
    </w:p>
    <w:p w14:paraId="641D4DD0" w14:textId="4EB9E8F7" w:rsidR="00EC0303" w:rsidRPr="00EC0303" w:rsidRDefault="00EC0303" w:rsidP="00125EFF">
      <w:pPr>
        <w:ind w:left="420" w:firstLineChars="400" w:firstLine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version="1.1.0"/&gt;</w:t>
      </w:r>
    </w:p>
    <w:p w14:paraId="1C1891BC" w14:textId="4A0724D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source"  name="arch/arm/arm-v7m/common/</w:t>
      </w:r>
      <w:proofErr w:type="spellStart"/>
      <w:r w:rsidRPr="00EC0303">
        <w:rPr>
          <w:color w:val="0000FF"/>
          <w:sz w:val="21"/>
          <w:szCs w:val="21"/>
        </w:rPr>
        <w:t>tos_cpu.c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759B9B29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/files&gt;</w:t>
      </w:r>
    </w:p>
    <w:p w14:paraId="37256714" w14:textId="2A259B12" w:rsid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&lt;/component&gt;</w:t>
      </w:r>
    </w:p>
    <w:p w14:paraId="250EE02A" w14:textId="682ACB2E" w:rsidR="009943DB" w:rsidRDefault="00E50D72" w:rsidP="00125EFF">
      <w:pPr>
        <w:spacing w:line="276" w:lineRule="auto"/>
      </w:pPr>
      <w:r>
        <w:tab/>
      </w:r>
      <w:r w:rsidRPr="00E50D72">
        <w:t>condition=" condition id"</w:t>
      </w:r>
      <w:r>
        <w:rPr>
          <w:rFonts w:hint="eastAsia"/>
        </w:rPr>
        <w:t>即为上述介绍的</w:t>
      </w:r>
      <w:r>
        <w:rPr>
          <w:rFonts w:hint="eastAsia"/>
        </w:rPr>
        <w:t>&lt;</w:t>
      </w:r>
      <w:r w:rsidRPr="00E50D72">
        <w:t>condition</w:t>
      </w:r>
      <w:r>
        <w:rPr>
          <w:rFonts w:hint="eastAsia"/>
        </w:rPr>
        <w:t>&gt;</w:t>
      </w:r>
      <w:r>
        <w:rPr>
          <w:rFonts w:hint="eastAsia"/>
        </w:rPr>
        <w:t>标签，从而用户在使用该组件时，还需要满足</w:t>
      </w:r>
      <w:r w:rsidRPr="00E50D72">
        <w:t>condition</w:t>
      </w:r>
      <w:r>
        <w:rPr>
          <w:rFonts w:hint="eastAsia"/>
        </w:rPr>
        <w:t>所要求的依赖组件。</w:t>
      </w:r>
      <w:r w:rsidR="009943DB">
        <w:rPr>
          <w:rFonts w:hint="eastAsia"/>
        </w:rPr>
        <w:t>另外，在定义某一个</w:t>
      </w:r>
      <w:r w:rsidR="009943DB" w:rsidRPr="009943DB">
        <w:t>&lt;component&gt;</w:t>
      </w:r>
      <w:r w:rsidR="009943DB">
        <w:rPr>
          <w:rFonts w:hint="eastAsia"/>
        </w:rPr>
        <w:t>时，需要按照上面程序的</w:t>
      </w:r>
      <w:r w:rsidRPr="00E50D72">
        <w:t>&lt;files&gt;</w:t>
      </w:r>
      <w:r>
        <w:t>…</w:t>
      </w:r>
      <w:r w:rsidRPr="00E50D72">
        <w:t>&lt;/files&gt;</w:t>
      </w:r>
      <w:r>
        <w:rPr>
          <w:rFonts w:hint="eastAsia"/>
        </w:rPr>
        <w:t>语法</w:t>
      </w:r>
      <w:r w:rsidR="009943DB">
        <w:rPr>
          <w:rFonts w:hint="eastAsia"/>
        </w:rPr>
        <w:t>进行文件添加，其中</w:t>
      </w:r>
      <w:r w:rsidR="009943DB" w:rsidRPr="009943DB">
        <w:t>file category</w:t>
      </w:r>
      <w:r w:rsidR="009943DB">
        <w:rPr>
          <w:rFonts w:hint="eastAsia"/>
        </w:rPr>
        <w:t>的定义如表</w:t>
      </w:r>
      <w:r>
        <w:rPr>
          <w:rFonts w:hint="eastAsia"/>
        </w:rPr>
        <w:t>1</w:t>
      </w:r>
      <w:r>
        <w:t>-1</w:t>
      </w:r>
      <w:r w:rsidR="009943DB">
        <w:rPr>
          <w:rFonts w:hint="eastAsia"/>
        </w:rPr>
        <w:t>所示</w:t>
      </w:r>
      <w:r>
        <w:rPr>
          <w:rFonts w:hint="eastAsia"/>
        </w:rPr>
        <w:t>，在</w:t>
      </w:r>
      <w:r>
        <w:rPr>
          <w:rFonts w:hint="eastAsia"/>
        </w:rPr>
        <w:t>name</w:t>
      </w:r>
      <w:r>
        <w:rPr>
          <w:rFonts w:hint="eastAsia"/>
        </w:rPr>
        <w:t>中可以添加文件路径和具体的某个文件，在软件包中，我们添加的文件默认是不可编辑的，为了方便用户对文件进行进行配置，我们需要添加</w:t>
      </w:r>
      <w:proofErr w:type="spellStart"/>
      <w:r w:rsidRPr="00E50D72">
        <w:t>attr</w:t>
      </w:r>
      <w:proofErr w:type="spellEnd"/>
      <w:r w:rsidRPr="00E50D72">
        <w:t>="config"</w:t>
      </w:r>
      <w:r>
        <w:rPr>
          <w:rFonts w:hint="eastAsia"/>
        </w:rPr>
        <w:t>属性，并可通过</w:t>
      </w:r>
      <w:r w:rsidRPr="00E50D72">
        <w:t>version</w:t>
      </w:r>
      <w:r>
        <w:rPr>
          <w:rFonts w:hint="eastAsia"/>
        </w:rPr>
        <w:t>更新不同版本的文件。</w:t>
      </w:r>
    </w:p>
    <w:p w14:paraId="115A3C2C" w14:textId="01E59DC3" w:rsid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表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 xml:space="preserve">-1 </w:t>
      </w:r>
      <w:r w:rsidRPr="009943DB">
        <w:rPr>
          <w:sz w:val="21"/>
          <w:szCs w:val="20"/>
        </w:rPr>
        <w:t>file category</w:t>
      </w:r>
      <w:r>
        <w:rPr>
          <w:rFonts w:hint="eastAsia"/>
          <w:sz w:val="21"/>
          <w:szCs w:val="20"/>
        </w:rPr>
        <w:t>定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E50D72" w14:paraId="5ADE1DB3" w14:textId="77777777" w:rsidTr="00E50D72">
        <w:tc>
          <w:tcPr>
            <w:tcW w:w="4871" w:type="dxa"/>
          </w:tcPr>
          <w:p w14:paraId="50839DDE" w14:textId="71F88483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category</w:t>
            </w:r>
          </w:p>
        </w:tc>
        <w:tc>
          <w:tcPr>
            <w:tcW w:w="4871" w:type="dxa"/>
          </w:tcPr>
          <w:p w14:paraId="644C36C5" w14:textId="7A7B7A44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E50D72" w14:paraId="54AF7606" w14:textId="77777777" w:rsidTr="00E50D72">
        <w:tc>
          <w:tcPr>
            <w:tcW w:w="4871" w:type="dxa"/>
          </w:tcPr>
          <w:p w14:paraId="162638B7" w14:textId="736EBEBE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doc</w:t>
            </w:r>
          </w:p>
        </w:tc>
        <w:tc>
          <w:tcPr>
            <w:tcW w:w="4871" w:type="dxa"/>
          </w:tcPr>
          <w:p w14:paraId="535A9268" w14:textId="76D14588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文件，可以是网页或者其他链接</w:t>
            </w:r>
          </w:p>
        </w:tc>
      </w:tr>
      <w:tr w:rsidR="00E50D72" w14:paraId="285CC9F9" w14:textId="77777777" w:rsidTr="00E50D72">
        <w:tc>
          <w:tcPr>
            <w:tcW w:w="4871" w:type="dxa"/>
          </w:tcPr>
          <w:p w14:paraId="6A4FA0A4" w14:textId="030B7DE6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include</w:t>
            </w:r>
          </w:p>
        </w:tc>
        <w:tc>
          <w:tcPr>
            <w:tcW w:w="4871" w:type="dxa"/>
          </w:tcPr>
          <w:p w14:paraId="0BD292F7" w14:textId="19946384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一个路径下的所有头文件</w:t>
            </w:r>
          </w:p>
        </w:tc>
      </w:tr>
      <w:tr w:rsidR="00E50D72" w14:paraId="537E115C" w14:textId="77777777" w:rsidTr="00E50D72">
        <w:tc>
          <w:tcPr>
            <w:tcW w:w="4871" w:type="dxa"/>
          </w:tcPr>
          <w:p w14:paraId="0ABD30CC" w14:textId="6D74018E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header</w:t>
            </w:r>
          </w:p>
        </w:tc>
        <w:tc>
          <w:tcPr>
            <w:tcW w:w="4871" w:type="dxa"/>
          </w:tcPr>
          <w:p w14:paraId="1705C5B3" w14:textId="4E716E81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路径下的具体头文件</w:t>
            </w:r>
          </w:p>
        </w:tc>
      </w:tr>
      <w:tr w:rsidR="00E50D72" w14:paraId="4C47051A" w14:textId="77777777" w:rsidTr="00E50D72">
        <w:tc>
          <w:tcPr>
            <w:tcW w:w="4871" w:type="dxa"/>
          </w:tcPr>
          <w:p w14:paraId="56E1C87E" w14:textId="58890DA8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source</w:t>
            </w:r>
          </w:p>
        </w:tc>
        <w:tc>
          <w:tcPr>
            <w:tcW w:w="4871" w:type="dxa"/>
          </w:tcPr>
          <w:p w14:paraId="2ED569C2" w14:textId="07280E1E" w:rsidR="00E50D72" w:rsidRDefault="00E50D72" w:rsidP="00125EFF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.c</w:t>
            </w:r>
            <w:r>
              <w:rPr>
                <w:rFonts w:hint="eastAsia"/>
                <w:sz w:val="21"/>
                <w:szCs w:val="20"/>
              </w:rPr>
              <w:t>源文件</w:t>
            </w:r>
          </w:p>
        </w:tc>
      </w:tr>
    </w:tbl>
    <w:p w14:paraId="7234CC8B" w14:textId="3E09B03F" w:rsidR="00511130" w:rsidRDefault="00511130" w:rsidP="00125EFF">
      <w:pPr>
        <w:spacing w:line="276" w:lineRule="auto"/>
        <w:ind w:firstLine="420"/>
        <w:rPr>
          <w:rFonts w:hint="eastAsia"/>
        </w:rPr>
      </w:pPr>
      <w:r>
        <w:rPr>
          <w:rFonts w:hint="eastAsia"/>
        </w:rPr>
        <w:t>同时，为了使我们设计的软件包能够适配不同的内核，</w:t>
      </w:r>
      <w:r w:rsidR="00125EFF">
        <w:rPr>
          <w:rFonts w:hint="eastAsia"/>
        </w:rPr>
        <w:t>即在使用软件包时与用户</w:t>
      </w:r>
      <w:r w:rsidR="00125EFF">
        <w:rPr>
          <w:rFonts w:hint="eastAsia"/>
        </w:rPr>
        <w:t>A</w:t>
      </w:r>
      <w:r w:rsidR="00125EFF">
        <w:t>RM</w:t>
      </w:r>
      <w:r w:rsidR="00125EFF">
        <w:rPr>
          <w:rFonts w:hint="eastAsia"/>
        </w:rPr>
        <w:t>核</w:t>
      </w:r>
      <w:r w:rsidR="00125EFF">
        <w:rPr>
          <w:rFonts w:hint="eastAsia"/>
        </w:rPr>
        <w:t>不一致的文件都不出现，</w:t>
      </w:r>
      <w:r>
        <w:rPr>
          <w:rFonts w:hint="eastAsia"/>
        </w:rPr>
        <w:t>可以按如下步骤进行</w:t>
      </w:r>
      <w:r w:rsidRPr="00E50D72">
        <w:t>&lt;files&gt;</w:t>
      </w:r>
      <w:r>
        <w:rPr>
          <w:rFonts w:hint="eastAsia"/>
        </w:rPr>
        <w:t>的添加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c</w:t>
      </w:r>
      <w:r>
        <w:t>ondition</w:t>
      </w:r>
      <w:r>
        <w:rPr>
          <w:rFonts w:hint="eastAsia"/>
        </w:rPr>
        <w:t>条件中，加入</w:t>
      </w:r>
      <w:r w:rsidRPr="00511130">
        <w:rPr>
          <w:color w:val="0000FF"/>
          <w:szCs w:val="24"/>
        </w:rPr>
        <w:t>&lt;</w:t>
      </w:r>
      <w:r w:rsidRPr="00511130">
        <w:rPr>
          <w:rFonts w:hint="eastAsia"/>
          <w:color w:val="0000FF"/>
          <w:szCs w:val="24"/>
        </w:rPr>
        <w:t>req</w:t>
      </w:r>
      <w:r w:rsidRPr="00511130">
        <w:rPr>
          <w:color w:val="0000FF"/>
          <w:szCs w:val="24"/>
        </w:rPr>
        <w:t xml:space="preserve">uire </w:t>
      </w:r>
      <w:proofErr w:type="spellStart"/>
      <w:r w:rsidRPr="00511130">
        <w:rPr>
          <w:color w:val="0000FF"/>
          <w:szCs w:val="24"/>
        </w:rPr>
        <w:t>Dvendor</w:t>
      </w:r>
      <w:proofErr w:type="spellEnd"/>
      <w:r w:rsidRPr="00511130">
        <w:rPr>
          <w:color w:val="0000FF"/>
          <w:szCs w:val="24"/>
        </w:rPr>
        <w:t xml:space="preserve">="ARM:82" </w:t>
      </w:r>
      <w:proofErr w:type="spellStart"/>
      <w:r w:rsidRPr="00511130">
        <w:rPr>
          <w:color w:val="0000FF"/>
          <w:szCs w:val="24"/>
        </w:rPr>
        <w:t>Dname</w:t>
      </w:r>
      <w:proofErr w:type="spellEnd"/>
      <w:r w:rsidRPr="00511130">
        <w:rPr>
          <w:color w:val="0000FF"/>
          <w:szCs w:val="24"/>
        </w:rPr>
        <w:t>="ARMCM0"/&gt;</w:t>
      </w:r>
      <w:r>
        <w:rPr>
          <w:rFonts w:hint="eastAsia"/>
        </w:rPr>
        <w:t>这样的程序，该程序表示需要用户选择</w:t>
      </w:r>
      <w:r>
        <w:rPr>
          <w:rFonts w:hint="eastAsia"/>
        </w:rPr>
        <w:t>A</w:t>
      </w:r>
      <w:r>
        <w:t>RM Cortex-M0</w:t>
      </w:r>
      <w:r>
        <w:rPr>
          <w:rFonts w:hint="eastAsia"/>
        </w:rPr>
        <w:t>内核；（</w:t>
      </w:r>
      <w:r>
        <w:rPr>
          <w:rFonts w:hint="eastAsia"/>
        </w:rPr>
        <w:t>2</w:t>
      </w:r>
      <w:r>
        <w:rPr>
          <w:rFonts w:hint="eastAsia"/>
        </w:rPr>
        <w:t>）在添加</w:t>
      </w:r>
      <w:r w:rsidRPr="00E50D72">
        <w:t>&lt;files&gt;</w:t>
      </w:r>
      <w:r>
        <w:rPr>
          <w:rFonts w:hint="eastAsia"/>
        </w:rPr>
        <w:t>时，我们可以将针对不同内核，同一类型</w:t>
      </w:r>
      <w:r w:rsidRPr="00125EFF">
        <w:rPr>
          <w:rFonts w:hint="eastAsia"/>
          <w:sz w:val="22"/>
        </w:rPr>
        <w:t>文</w:t>
      </w:r>
      <w:r w:rsidRPr="00125EFF">
        <w:rPr>
          <w:rFonts w:hint="eastAsia"/>
          <w:szCs w:val="24"/>
        </w:rPr>
        <w:t>件的</w:t>
      </w:r>
      <w:proofErr w:type="spellStart"/>
      <w:r w:rsidRPr="00125EFF">
        <w:rPr>
          <w:szCs w:val="24"/>
        </w:rPr>
        <w:t>Cgroup</w:t>
      </w:r>
      <w:proofErr w:type="spellEnd"/>
      <w:r w:rsidRPr="00125EFF">
        <w:rPr>
          <w:rFonts w:hint="eastAsia"/>
          <w:szCs w:val="24"/>
        </w:rPr>
        <w:t>和</w:t>
      </w:r>
      <w:proofErr w:type="spellStart"/>
      <w:r w:rsidRPr="00125EFF">
        <w:rPr>
          <w:szCs w:val="24"/>
        </w:rPr>
        <w:t>Csub</w:t>
      </w:r>
      <w:proofErr w:type="spellEnd"/>
      <w:r w:rsidR="00125EFF" w:rsidRPr="00125EFF">
        <w:rPr>
          <w:rFonts w:hint="eastAsia"/>
          <w:szCs w:val="24"/>
        </w:rPr>
        <w:t>保持同样的名字，并添加上（</w:t>
      </w:r>
      <w:r w:rsidR="00125EFF" w:rsidRPr="00125EFF">
        <w:rPr>
          <w:rFonts w:hint="eastAsia"/>
          <w:szCs w:val="24"/>
        </w:rPr>
        <w:t>1</w:t>
      </w:r>
      <w:r w:rsidR="00125EFF" w:rsidRPr="00125EFF">
        <w:rPr>
          <w:rFonts w:hint="eastAsia"/>
          <w:szCs w:val="24"/>
        </w:rPr>
        <w:t>）中定义的</w:t>
      </w:r>
      <w:r w:rsidR="00125EFF" w:rsidRPr="00125EFF">
        <w:rPr>
          <w:szCs w:val="24"/>
        </w:rPr>
        <w:t>condition</w:t>
      </w:r>
      <w:r w:rsidR="00125EFF" w:rsidRPr="00125EFF">
        <w:rPr>
          <w:rFonts w:hint="eastAsia"/>
          <w:szCs w:val="24"/>
        </w:rPr>
        <w:t>，这样用户</w:t>
      </w:r>
      <w:r w:rsidR="00125EFF">
        <w:rPr>
          <w:rFonts w:hint="eastAsia"/>
          <w:szCs w:val="24"/>
        </w:rPr>
        <w:t>选择不同内核时，将只会出现与该内核一致的文件。</w:t>
      </w:r>
    </w:p>
    <w:p w14:paraId="52644A43" w14:textId="4CB5B6DB" w:rsidR="00511130" w:rsidRDefault="00511130" w:rsidP="00125EFF">
      <w:pPr>
        <w:spacing w:line="276" w:lineRule="auto"/>
        <w:ind w:firstLine="420"/>
      </w:pPr>
      <w:r>
        <w:rPr>
          <w:rFonts w:hint="eastAsia"/>
        </w:rPr>
        <w:t>另外，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还可以包含</w:t>
      </w:r>
      <w:r w:rsidRPr="00511130">
        <w:t>&lt;devices&gt;</w:t>
      </w:r>
      <w:r>
        <w:rPr>
          <w:rFonts w:hint="eastAsia"/>
        </w:rPr>
        <w:t>、</w:t>
      </w:r>
      <w:r w:rsidRPr="00511130">
        <w:t>&lt;</w:t>
      </w:r>
      <w:proofErr w:type="spellStart"/>
      <w:r w:rsidRPr="00511130">
        <w:t>apis</w:t>
      </w:r>
      <w:proofErr w:type="spellEnd"/>
      <w:r w:rsidRPr="00511130">
        <w:t>&gt;</w:t>
      </w:r>
      <w:r>
        <w:rPr>
          <w:rFonts w:hint="eastAsia"/>
        </w:rPr>
        <w:t>、</w:t>
      </w:r>
      <w:r w:rsidRPr="00511130">
        <w:t>&lt;boards&gt;</w:t>
      </w:r>
      <w:r>
        <w:rPr>
          <w:rFonts w:hint="eastAsia"/>
        </w:rPr>
        <w:t>和</w:t>
      </w:r>
      <w:r w:rsidRPr="00511130">
        <w:t>&lt;examples&gt;</w:t>
      </w:r>
      <w:r>
        <w:rPr>
          <w:rFonts w:hint="eastAsia"/>
        </w:rPr>
        <w:t>，这些为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或者其他器件、开发板厂商提供，为针对器件、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库文件、板级和相应的示例文件，具体可以参阅</w:t>
      </w:r>
      <w:r>
        <w:rPr>
          <w:rFonts w:hint="eastAsia"/>
        </w:rPr>
        <w:t>A</w:t>
      </w:r>
      <w:r>
        <w:t>RM CMSIS</w:t>
      </w:r>
      <w:r>
        <w:rPr>
          <w:rFonts w:hint="eastAsia"/>
        </w:rPr>
        <w:t>的软件包。</w:t>
      </w:r>
    </w:p>
    <w:p w14:paraId="62A23772" w14:textId="509D59C7" w:rsidR="00511130" w:rsidRPr="009943DB" w:rsidRDefault="00511130" w:rsidP="00125EFF">
      <w:pPr>
        <w:spacing w:line="276" w:lineRule="auto"/>
        <w:ind w:firstLine="420"/>
        <w:rPr>
          <w:rFonts w:hint="eastAsia"/>
        </w:rPr>
      </w:pPr>
      <w:r>
        <w:rPr>
          <w:rFonts w:hint="eastAsia"/>
        </w:rPr>
        <w:t>最后，</w:t>
      </w:r>
      <w:r>
        <w:t>PDSC</w:t>
      </w:r>
      <w:r>
        <w:rPr>
          <w:rFonts w:hint="eastAsia"/>
        </w:rPr>
        <w:t>文件后还需要在最后加上</w:t>
      </w:r>
      <w:r w:rsidRPr="00511130">
        <w:t>&lt;/package&gt;</w:t>
      </w:r>
      <w:r>
        <w:rPr>
          <w:rFonts w:hint="eastAsia"/>
        </w:rPr>
        <w:t>，表示该文件的结束</w:t>
      </w:r>
      <w:r w:rsidR="00125EFF">
        <w:rPr>
          <w:rFonts w:hint="eastAsia"/>
        </w:rPr>
        <w:t>，从而完成</w:t>
      </w:r>
      <w:r w:rsidR="00125EFF">
        <w:rPr>
          <w:rFonts w:hint="eastAsia"/>
        </w:rPr>
        <w:t>P</w:t>
      </w:r>
      <w:r w:rsidR="00125EFF">
        <w:t>DSC</w:t>
      </w:r>
      <w:r w:rsidR="00125EFF">
        <w:rPr>
          <w:rFonts w:hint="eastAsia"/>
        </w:rPr>
        <w:t>文件的编写。</w:t>
      </w:r>
    </w:p>
    <w:p w14:paraId="18B4D959" w14:textId="3F8A106B" w:rsidR="00C02D94" w:rsidRDefault="00C02D94" w:rsidP="00125EFF">
      <w:pPr>
        <w:pStyle w:val="3"/>
        <w:spacing w:line="276" w:lineRule="auto"/>
      </w:pPr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生成软件包</w:t>
      </w:r>
    </w:p>
    <w:p w14:paraId="2EA4ACA4" w14:textId="042C8870" w:rsidR="00125EFF" w:rsidRDefault="00846940" w:rsidP="00125EFF">
      <w:pPr>
        <w:spacing w:line="276" w:lineRule="auto"/>
        <w:rPr>
          <w:rFonts w:hint="eastAsia"/>
        </w:rPr>
      </w:pPr>
      <w:r>
        <w:tab/>
      </w:r>
      <w:r>
        <w:rPr>
          <w:rFonts w:hint="eastAsia"/>
        </w:rPr>
        <w:t>在完成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编写后，为了生成最终的软件包，还需要准备如图</w:t>
      </w:r>
      <w:r>
        <w:rPr>
          <w:rFonts w:hint="eastAsia"/>
        </w:rPr>
        <w:t>1</w:t>
      </w:r>
      <w:r>
        <w:t>.3</w:t>
      </w:r>
      <w:r>
        <w:rPr>
          <w:rFonts w:hint="eastAsia"/>
        </w:rPr>
        <w:t>所示的</w:t>
      </w:r>
      <w:r>
        <w:t>3</w:t>
      </w:r>
      <w:r>
        <w:rPr>
          <w:rFonts w:hint="eastAsia"/>
        </w:rPr>
        <w:t>个文件，其中</w:t>
      </w:r>
      <w:r w:rsidR="00F37EC2">
        <w:rPr>
          <w:rFonts w:hint="eastAsia"/>
        </w:rPr>
        <w:t>Pack</w:t>
      </w:r>
      <w:r w:rsidR="00F37EC2">
        <w:t>Chk.exe</w:t>
      </w:r>
      <w:r w:rsidR="00F37EC2">
        <w:rPr>
          <w:rFonts w:hint="eastAsia"/>
        </w:rPr>
        <w:t>用于验证软件包包含的文件是否都存在，即是否完整；</w:t>
      </w:r>
      <w:r w:rsidR="00F37EC2">
        <w:rPr>
          <w:rFonts w:hint="eastAsia"/>
        </w:rPr>
        <w:t>ge</w:t>
      </w:r>
      <w:r w:rsidR="00F37EC2">
        <w:t>n_pack.bat</w:t>
      </w:r>
      <w:r w:rsidR="00F37EC2">
        <w:rPr>
          <w:rFonts w:hint="eastAsia"/>
        </w:rPr>
        <w:t>为</w:t>
      </w:r>
      <w:r w:rsidR="00F37EC2">
        <w:rPr>
          <w:rFonts w:hint="eastAsia"/>
        </w:rPr>
        <w:t>Windo</w:t>
      </w:r>
      <w:r w:rsidR="00F37EC2">
        <w:t>ws</w:t>
      </w:r>
      <w:r w:rsidR="00F37EC2">
        <w:rPr>
          <w:rFonts w:hint="eastAsia"/>
        </w:rPr>
        <w:t>批处理文件，需要我们对文件中的路径进行修改，并用于生成软件包；</w:t>
      </w:r>
      <w:r w:rsidR="00F37EC2">
        <w:rPr>
          <w:rFonts w:hint="eastAsia"/>
        </w:rPr>
        <w:t>P</w:t>
      </w:r>
      <w:r w:rsidR="00F37EC2">
        <w:t>ACK.</w:t>
      </w:r>
      <w:r w:rsidR="00F37EC2" w:rsidRPr="00F37EC2">
        <w:rPr>
          <w:rFonts w:hint="eastAsia"/>
        </w:rPr>
        <w:t>xsd</w:t>
      </w:r>
      <w:r w:rsidR="00F37EC2" w:rsidRPr="00F37EC2">
        <w:rPr>
          <w:rFonts w:hint="eastAsia"/>
        </w:rPr>
        <w:t>是</w:t>
      </w:r>
      <w:r w:rsidR="00F37EC2" w:rsidRPr="00F37EC2">
        <w:rPr>
          <w:rFonts w:hint="eastAsia"/>
        </w:rPr>
        <w:t>schema</w:t>
      </w:r>
      <w:r w:rsidR="00F37EC2" w:rsidRPr="00F37EC2">
        <w:rPr>
          <w:rFonts w:hint="eastAsia"/>
        </w:rPr>
        <w:t>，主要用来制定</w:t>
      </w:r>
      <w:r w:rsidR="00F37EC2">
        <w:t>XML</w:t>
      </w:r>
      <w:r w:rsidR="00F37EC2" w:rsidRPr="00F37EC2">
        <w:rPr>
          <w:rFonts w:hint="eastAsia"/>
        </w:rPr>
        <w:t>规范</w:t>
      </w:r>
      <w:r w:rsidR="00F37EC2">
        <w:rPr>
          <w:rFonts w:hint="eastAsia"/>
        </w:rPr>
        <w:t>，用以验证我们编写的</w:t>
      </w:r>
      <w:r w:rsidR="00F37EC2">
        <w:rPr>
          <w:rFonts w:hint="eastAsia"/>
        </w:rPr>
        <w:t>P</w:t>
      </w:r>
      <w:r w:rsidR="00F37EC2">
        <w:t>DSC</w:t>
      </w:r>
      <w:r w:rsidR="00F37EC2">
        <w:rPr>
          <w:rFonts w:hint="eastAsia"/>
        </w:rPr>
        <w:t>文件。另外，还需要准备</w:t>
      </w:r>
      <w:r w:rsidR="00F37EC2">
        <w:rPr>
          <w:rFonts w:hint="eastAsia"/>
        </w:rPr>
        <w:t>7</w:t>
      </w:r>
      <w:r w:rsidR="00F37EC2">
        <w:t>-Z</w:t>
      </w:r>
      <w:r w:rsidR="00F37EC2">
        <w:rPr>
          <w:rFonts w:hint="eastAsia"/>
        </w:rPr>
        <w:t>ip</w:t>
      </w:r>
      <w:r w:rsidR="00F37EC2">
        <w:t xml:space="preserve"> File Manager</w:t>
      </w:r>
      <w:r w:rsidR="00F37EC2">
        <w:rPr>
          <w:rFonts w:hint="eastAsia"/>
        </w:rPr>
        <w:t>软件，用于对文件进行压缩，制作集成的软件包。</w:t>
      </w:r>
    </w:p>
    <w:p w14:paraId="6CF1B13E" w14:textId="23724E69" w:rsidR="00846940" w:rsidRDefault="00846940" w:rsidP="00846940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8BD6358" wp14:editId="14991AF6">
            <wp:extent cx="5723116" cy="16003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23116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6DC8C" w14:textId="5493B6DD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8091AFD" wp14:editId="305D2976">
            <wp:extent cx="5761219" cy="32768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B1A8C" w14:textId="3B7ADB3F" w:rsidR="00F37EC2" w:rsidRDefault="00F37EC2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A462238" wp14:editId="6DAB50A7">
            <wp:extent cx="952500" cy="47802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62132" cy="48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E051" w14:textId="3BE62ACC" w:rsidR="00F37EC2" w:rsidRPr="00F37EC2" w:rsidRDefault="00F37EC2" w:rsidP="00846940">
      <w:pPr>
        <w:spacing w:line="276" w:lineRule="auto"/>
        <w:jc w:val="center"/>
        <w:rPr>
          <w:sz w:val="21"/>
          <w:szCs w:val="20"/>
        </w:rPr>
      </w:pPr>
      <w:r w:rsidRPr="00F37EC2">
        <w:rPr>
          <w:rFonts w:hint="eastAsia"/>
          <w:sz w:val="21"/>
          <w:szCs w:val="20"/>
        </w:rPr>
        <w:t>图</w:t>
      </w:r>
      <w:r w:rsidRPr="00F37EC2">
        <w:rPr>
          <w:rFonts w:hint="eastAsia"/>
          <w:sz w:val="21"/>
          <w:szCs w:val="20"/>
        </w:rPr>
        <w:t>1</w:t>
      </w:r>
      <w:r w:rsidRPr="00F37EC2">
        <w:rPr>
          <w:sz w:val="21"/>
          <w:szCs w:val="20"/>
        </w:rPr>
        <w:t xml:space="preserve">.3 </w:t>
      </w:r>
      <w:r w:rsidRPr="00F37EC2">
        <w:rPr>
          <w:rFonts w:hint="eastAsia"/>
          <w:sz w:val="21"/>
          <w:szCs w:val="20"/>
        </w:rPr>
        <w:t>生成软件包所需的软件配置</w:t>
      </w:r>
    </w:p>
    <w:p w14:paraId="51E6191C" w14:textId="2C291932" w:rsidR="00834BAD" w:rsidRDefault="00F37EC2" w:rsidP="00F37EC2">
      <w:pPr>
        <w:spacing w:line="276" w:lineRule="auto"/>
      </w:pPr>
      <w:r>
        <w:tab/>
      </w:r>
      <w:r>
        <w:rPr>
          <w:rFonts w:hint="eastAsia"/>
        </w:rPr>
        <w:t>首先</w:t>
      </w:r>
      <w:r w:rsidR="00834BAD">
        <w:rPr>
          <w:rFonts w:hint="eastAsia"/>
        </w:rPr>
        <w:t>利用记事本或</w:t>
      </w:r>
      <w:r w:rsidR="00834BAD">
        <w:rPr>
          <w:rFonts w:hint="eastAsia"/>
        </w:rPr>
        <w:t>Notepad</w:t>
      </w:r>
      <w:r w:rsidR="00834BAD">
        <w:t>++</w:t>
      </w:r>
      <w:r w:rsidR="00834BAD">
        <w:rPr>
          <w:rFonts w:hint="eastAsia"/>
        </w:rPr>
        <w:t>打开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，</w:t>
      </w:r>
      <w:r w:rsidR="00834BAD">
        <w:rPr>
          <w:rFonts w:hint="eastAsia"/>
        </w:rPr>
        <w:t>对</w:t>
      </w:r>
      <w:r>
        <w:rPr>
          <w:rFonts w:hint="eastAsia"/>
        </w:rPr>
        <w:t>以下几个地方需要修改</w:t>
      </w:r>
      <w:r w:rsidR="00834BAD">
        <w:rPr>
          <w:rFonts w:hint="eastAsia"/>
        </w:rPr>
        <w:t>，如表</w:t>
      </w:r>
      <w:r w:rsidR="00834BAD">
        <w:rPr>
          <w:rFonts w:hint="eastAsia"/>
        </w:rPr>
        <w:t>1</w:t>
      </w:r>
      <w:r w:rsidR="00834BAD">
        <w:t>-2</w:t>
      </w:r>
      <w:r w:rsidR="00834BAD">
        <w:rPr>
          <w:rFonts w:hint="eastAsia"/>
        </w:rPr>
        <w:t>所示：</w:t>
      </w:r>
    </w:p>
    <w:p w14:paraId="1FB3A2A0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ZIPPATH=C:\Program Files\7-Zip</w:t>
      </w:r>
    </w:p>
    <w:p w14:paraId="49729E87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RELEASE_PATH=..\</w:t>
      </w:r>
      <w:proofErr w:type="spellStart"/>
      <w:r w:rsidRPr="00F37EC2">
        <w:rPr>
          <w:color w:val="0000FF"/>
          <w:sz w:val="21"/>
          <w:szCs w:val="21"/>
        </w:rPr>
        <w:t>Local_Release</w:t>
      </w:r>
      <w:proofErr w:type="spellEnd"/>
    </w:p>
    <w:p w14:paraId="4D38890B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VENDOR=Tencent</w:t>
      </w:r>
    </w:p>
    <w:p w14:paraId="0CEE4956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NAME=</w:t>
      </w:r>
      <w:proofErr w:type="spellStart"/>
      <w:r w:rsidRPr="00F37EC2">
        <w:rPr>
          <w:color w:val="0000FF"/>
          <w:sz w:val="21"/>
          <w:szCs w:val="21"/>
        </w:rPr>
        <w:t>Tencentos</w:t>
      </w:r>
      <w:proofErr w:type="spellEnd"/>
      <w:r w:rsidRPr="00F37EC2">
        <w:rPr>
          <w:color w:val="0000FF"/>
          <w:sz w:val="21"/>
          <w:szCs w:val="21"/>
        </w:rPr>
        <w:t>-tiny</w:t>
      </w:r>
    </w:p>
    <w:p w14:paraId="2C800FA8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 xml:space="preserve">SET PACK_FOLDER_LIST=arch </w:t>
      </w:r>
      <w:proofErr w:type="spellStart"/>
      <w:r w:rsidRPr="00F37EC2">
        <w:rPr>
          <w:color w:val="0000FF"/>
          <w:sz w:val="21"/>
          <w:szCs w:val="21"/>
        </w:rPr>
        <w:t>osal</w:t>
      </w:r>
      <w:proofErr w:type="spellEnd"/>
      <w:r w:rsidRPr="00F37EC2">
        <w:rPr>
          <w:color w:val="0000FF"/>
          <w:sz w:val="21"/>
          <w:szCs w:val="21"/>
        </w:rPr>
        <w:t xml:space="preserve"> kernel examples</w:t>
      </w:r>
    </w:p>
    <w:p w14:paraId="3FB862D0" w14:textId="47E56856" w:rsidR="00834BAD" w:rsidRDefault="00834BAD" w:rsidP="00834BAD">
      <w:pPr>
        <w:spacing w:line="276" w:lineRule="auto"/>
        <w:ind w:firstLine="420"/>
        <w:rPr>
          <w:rFonts w:hint="eastAsia"/>
        </w:rPr>
      </w:pPr>
      <w:r w:rsidRPr="00F37EC2">
        <w:rPr>
          <w:color w:val="0000FF"/>
          <w:sz w:val="21"/>
          <w:szCs w:val="21"/>
        </w:rPr>
        <w:t>SET PACK_FILE_LIST=%PACK_VENDOR%.%PACK_NAME%.</w:t>
      </w:r>
      <w:proofErr w:type="spellStart"/>
      <w:r w:rsidRPr="00F37EC2">
        <w:rPr>
          <w:color w:val="0000FF"/>
          <w:sz w:val="21"/>
          <w:szCs w:val="21"/>
        </w:rPr>
        <w:t>pdsc</w:t>
      </w:r>
      <w:proofErr w:type="spellEnd"/>
      <w:r w:rsidRPr="00F37EC2">
        <w:rPr>
          <w:color w:val="0000FF"/>
          <w:sz w:val="21"/>
          <w:szCs w:val="21"/>
        </w:rPr>
        <w:t xml:space="preserve"> README.md LICENSE.txt</w:t>
      </w:r>
    </w:p>
    <w:p w14:paraId="51EEF615" w14:textId="7C65E4E3" w:rsidR="00834BAD" w:rsidRPr="00834BAD" w:rsidRDefault="00834BAD" w:rsidP="00834BAD">
      <w:pPr>
        <w:spacing w:line="276" w:lineRule="auto"/>
        <w:jc w:val="center"/>
        <w:rPr>
          <w:rFonts w:hint="eastAsia"/>
          <w:sz w:val="21"/>
          <w:szCs w:val="20"/>
        </w:rPr>
      </w:pPr>
      <w:r w:rsidRPr="00834BAD">
        <w:rPr>
          <w:rFonts w:hint="eastAsia"/>
          <w:sz w:val="21"/>
          <w:szCs w:val="20"/>
        </w:rPr>
        <w:t>表</w:t>
      </w:r>
      <w:r w:rsidRPr="00834BAD">
        <w:rPr>
          <w:rFonts w:hint="eastAsia"/>
          <w:sz w:val="21"/>
          <w:szCs w:val="20"/>
        </w:rPr>
        <w:t>1</w:t>
      </w:r>
      <w:r w:rsidRPr="00834BAD">
        <w:rPr>
          <w:sz w:val="21"/>
          <w:szCs w:val="20"/>
        </w:rPr>
        <w:t xml:space="preserve">-2 </w:t>
      </w:r>
      <w:r w:rsidRPr="00834BAD">
        <w:rPr>
          <w:rFonts w:hint="eastAsia"/>
          <w:sz w:val="21"/>
          <w:szCs w:val="20"/>
        </w:rPr>
        <w:t>ge</w:t>
      </w:r>
      <w:r w:rsidRPr="00834BAD">
        <w:rPr>
          <w:sz w:val="21"/>
          <w:szCs w:val="20"/>
        </w:rPr>
        <w:t>n_pack.bat</w:t>
      </w:r>
      <w:r w:rsidRPr="00834BAD">
        <w:rPr>
          <w:rFonts w:hint="eastAsia"/>
          <w:sz w:val="21"/>
          <w:szCs w:val="20"/>
        </w:rPr>
        <w:t>修改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834BAD" w:rsidRPr="00834BAD" w14:paraId="36D8ED92" w14:textId="77777777" w:rsidTr="00834BAD">
        <w:tc>
          <w:tcPr>
            <w:tcW w:w="4871" w:type="dxa"/>
          </w:tcPr>
          <w:p w14:paraId="77D9C300" w14:textId="632F063D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代码</w:t>
            </w:r>
          </w:p>
        </w:tc>
        <w:tc>
          <w:tcPr>
            <w:tcW w:w="4871" w:type="dxa"/>
          </w:tcPr>
          <w:p w14:paraId="781ACA89" w14:textId="77DB6971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834BAD" w:rsidRPr="00834BAD" w14:paraId="7004C916" w14:textId="77777777" w:rsidTr="00834BAD">
        <w:tc>
          <w:tcPr>
            <w:tcW w:w="4871" w:type="dxa"/>
          </w:tcPr>
          <w:p w14:paraId="3B1EC0FF" w14:textId="33A36EE7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ZIPPATH</w:t>
            </w:r>
          </w:p>
        </w:tc>
        <w:tc>
          <w:tcPr>
            <w:tcW w:w="4871" w:type="dxa"/>
          </w:tcPr>
          <w:p w14:paraId="25DED101" w14:textId="1E7C3A43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7</w:t>
            </w:r>
            <w:r w:rsidRPr="00834BAD">
              <w:rPr>
                <w:sz w:val="21"/>
                <w:szCs w:val="21"/>
              </w:rPr>
              <w:t>-Z</w:t>
            </w:r>
            <w:r w:rsidRPr="00834BAD">
              <w:rPr>
                <w:rFonts w:hint="eastAsia"/>
                <w:sz w:val="21"/>
                <w:szCs w:val="21"/>
              </w:rPr>
              <w:t>ip</w:t>
            </w:r>
            <w:r w:rsidRPr="00834BAD">
              <w:rPr>
                <w:sz w:val="21"/>
                <w:szCs w:val="21"/>
              </w:rPr>
              <w:t xml:space="preserve"> File Manager</w:t>
            </w:r>
            <w:r w:rsidRPr="00834BAD">
              <w:rPr>
                <w:rFonts w:hint="eastAsia"/>
                <w:sz w:val="21"/>
                <w:szCs w:val="21"/>
              </w:rPr>
              <w:t>软件的安装路径</w:t>
            </w:r>
          </w:p>
        </w:tc>
      </w:tr>
      <w:tr w:rsidR="00834BAD" w:rsidRPr="00834BAD" w14:paraId="1BC37BE3" w14:textId="77777777" w:rsidTr="00834BAD">
        <w:tc>
          <w:tcPr>
            <w:tcW w:w="4871" w:type="dxa"/>
          </w:tcPr>
          <w:p w14:paraId="02A333E7" w14:textId="592D7690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RELEASE_PATH</w:t>
            </w:r>
          </w:p>
        </w:tc>
        <w:tc>
          <w:tcPr>
            <w:tcW w:w="4871" w:type="dxa"/>
          </w:tcPr>
          <w:p w14:paraId="4A0ACF67" w14:textId="049ADE46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生成的软件包路径</w:t>
            </w:r>
            <w:r w:rsidRPr="00834BAD">
              <w:rPr>
                <w:rFonts w:hint="eastAsia"/>
                <w:sz w:val="21"/>
                <w:szCs w:val="21"/>
              </w:rPr>
              <w:t>，</w:t>
            </w:r>
            <w:r w:rsidRPr="00834BAD">
              <w:rPr>
                <w:rFonts w:hint="eastAsia"/>
                <w:sz w:val="21"/>
                <w:szCs w:val="21"/>
              </w:rPr>
              <w:t>为相对路径</w:t>
            </w:r>
          </w:p>
        </w:tc>
      </w:tr>
      <w:tr w:rsidR="00834BAD" w:rsidRPr="00834BAD" w14:paraId="4A6BA44F" w14:textId="77777777" w:rsidTr="00834BAD">
        <w:tc>
          <w:tcPr>
            <w:tcW w:w="4871" w:type="dxa"/>
          </w:tcPr>
          <w:p w14:paraId="3574794D" w14:textId="03562154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VENDOR</w:t>
            </w:r>
          </w:p>
        </w:tc>
        <w:tc>
          <w:tcPr>
            <w:tcW w:w="4871" w:type="dxa"/>
          </w:tcPr>
          <w:p w14:paraId="505E3D8A" w14:textId="62DF436C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vendor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48644632" w14:textId="77777777" w:rsidTr="00834BAD">
        <w:tc>
          <w:tcPr>
            <w:tcW w:w="4871" w:type="dxa"/>
          </w:tcPr>
          <w:p w14:paraId="1E8B47FD" w14:textId="3188AD66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NAME</w:t>
            </w:r>
          </w:p>
        </w:tc>
        <w:tc>
          <w:tcPr>
            <w:tcW w:w="4871" w:type="dxa"/>
          </w:tcPr>
          <w:p w14:paraId="60556DDB" w14:textId="039FFE0F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name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0CCBC676" w14:textId="77777777" w:rsidTr="00834BAD">
        <w:tc>
          <w:tcPr>
            <w:tcW w:w="4871" w:type="dxa"/>
          </w:tcPr>
          <w:p w14:paraId="49E5CB9F" w14:textId="6DFA9916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OLDER_LIST</w:t>
            </w:r>
          </w:p>
        </w:tc>
        <w:tc>
          <w:tcPr>
            <w:tcW w:w="4871" w:type="dxa"/>
          </w:tcPr>
          <w:p w14:paraId="0FC17C57" w14:textId="38E2115D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软件包包含文件所在路径</w:t>
            </w:r>
          </w:p>
        </w:tc>
      </w:tr>
      <w:tr w:rsidR="00834BAD" w:rsidRPr="00834BAD" w14:paraId="102099EB" w14:textId="77777777" w:rsidTr="00834BAD">
        <w:tc>
          <w:tcPr>
            <w:tcW w:w="4871" w:type="dxa"/>
          </w:tcPr>
          <w:p w14:paraId="008960D5" w14:textId="46B6A00F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ILE_LIST</w:t>
            </w:r>
          </w:p>
        </w:tc>
        <w:tc>
          <w:tcPr>
            <w:tcW w:w="4871" w:type="dxa"/>
          </w:tcPr>
          <w:p w14:paraId="31547531" w14:textId="2AD7B910" w:rsidR="00834BAD" w:rsidRPr="00834BAD" w:rsidRDefault="00834BAD" w:rsidP="00834BAD">
            <w:pPr>
              <w:spacing w:line="276" w:lineRule="auto"/>
              <w:jc w:val="center"/>
              <w:rPr>
                <w:rFonts w:hint="eastAsia"/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README.md LICENSE.txt</w:t>
            </w:r>
            <w:r w:rsidRPr="00834BAD">
              <w:rPr>
                <w:rFonts w:hint="eastAsia"/>
                <w:sz w:val="21"/>
                <w:szCs w:val="21"/>
              </w:rPr>
              <w:t>所在路径</w:t>
            </w:r>
          </w:p>
        </w:tc>
      </w:tr>
    </w:tbl>
    <w:p w14:paraId="37A79794" w14:textId="336ED99D" w:rsidR="00D9694F" w:rsidRDefault="00834BAD" w:rsidP="00D100A5">
      <w:pPr>
        <w:spacing w:line="276" w:lineRule="auto"/>
        <w:ind w:firstLine="420"/>
        <w:rPr>
          <w:rFonts w:hint="eastAsia"/>
        </w:rPr>
      </w:pPr>
      <w:r>
        <w:rPr>
          <w:rFonts w:hint="eastAsia"/>
        </w:rPr>
        <w:t>修改完毕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后，便可以制作软件包了，首先利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打开电脑的命令行界面，执行</w:t>
      </w:r>
      <w:r>
        <w:rPr>
          <w:rFonts w:hint="eastAsia"/>
        </w:rPr>
        <w:t>cd</w:t>
      </w:r>
      <w:r>
        <w:rPr>
          <w:rFonts w:hint="eastAsia"/>
        </w:rPr>
        <w:t>命令转到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所在的路径，然后输入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，</w:t>
      </w:r>
      <w:r w:rsidR="00D9694F">
        <w:rPr>
          <w:rFonts w:hint="eastAsia"/>
        </w:rPr>
        <w:t>如图</w:t>
      </w:r>
      <w:r w:rsidR="00D9694F">
        <w:rPr>
          <w:rFonts w:hint="eastAsia"/>
        </w:rPr>
        <w:t>1</w:t>
      </w:r>
      <w:r w:rsidR="00D9694F">
        <w:t>.4</w:t>
      </w:r>
      <w:r w:rsidR="00D9694F">
        <w:rPr>
          <w:rFonts w:hint="eastAsia"/>
        </w:rPr>
        <w:t>所示，</w:t>
      </w:r>
      <w:r w:rsidR="00D9694F">
        <w:rPr>
          <w:rFonts w:hint="eastAsia"/>
        </w:rPr>
        <w:t>ge</w:t>
      </w:r>
      <w:r w:rsidR="00D9694F">
        <w:t>n_pack.bat</w:t>
      </w:r>
      <w:r w:rsidR="00D9694F">
        <w:rPr>
          <w:rFonts w:hint="eastAsia"/>
        </w:rPr>
        <w:t>会按照顺序压缩文件，然后读取</w:t>
      </w:r>
      <w:r w:rsidR="00D9694F">
        <w:rPr>
          <w:rFonts w:hint="eastAsia"/>
        </w:rPr>
        <w:t>P</w:t>
      </w:r>
      <w:r w:rsidR="00D9694F">
        <w:t>DSC</w:t>
      </w:r>
      <w:r w:rsidR="00D9694F">
        <w:rPr>
          <w:rFonts w:hint="eastAsia"/>
        </w:rPr>
        <w:t>文件，检查数据完整性和文件依赖是否完整，然后生成软件包，当提示</w:t>
      </w:r>
      <w:r w:rsidR="00D9694F">
        <w:rPr>
          <w:rFonts w:hint="eastAsia"/>
        </w:rPr>
        <w:t>ge</w:t>
      </w:r>
      <w:r w:rsidR="00D9694F">
        <w:t>n_pack.bat</w:t>
      </w:r>
      <w:r w:rsidR="00D9694F">
        <w:t xml:space="preserve"> </w:t>
      </w:r>
      <w:r w:rsidR="00D9694F">
        <w:rPr>
          <w:rFonts w:hint="eastAsia"/>
        </w:rPr>
        <w:t>completed</w:t>
      </w:r>
      <w:r w:rsidR="00D9694F">
        <w:t xml:space="preserve"> </w:t>
      </w:r>
      <w:proofErr w:type="spellStart"/>
      <w:r w:rsidR="00D9694F">
        <w:rPr>
          <w:rFonts w:hint="eastAsia"/>
        </w:rPr>
        <w:t>sucess</w:t>
      </w:r>
      <w:r w:rsidR="00D9694F">
        <w:t>fully</w:t>
      </w:r>
      <w:proofErr w:type="spellEnd"/>
      <w:r w:rsidR="00D9694F">
        <w:rPr>
          <w:rFonts w:hint="eastAsia"/>
        </w:rPr>
        <w:t>后就完成了软件报的创建。</w:t>
      </w:r>
    </w:p>
    <w:p w14:paraId="0CF43FCF" w14:textId="3E9F3580" w:rsidR="00D9694F" w:rsidRDefault="00D9694F" w:rsidP="00D9694F">
      <w:pPr>
        <w:jc w:val="center"/>
      </w:pPr>
      <w:r>
        <w:rPr>
          <w:noProof/>
        </w:rPr>
        <w:drawing>
          <wp:inline distT="0" distB="0" distL="0" distR="0" wp14:anchorId="453854EF" wp14:editId="79E8F4E4">
            <wp:extent cx="6192520" cy="322834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22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444B1" w14:textId="4D8935FF" w:rsidR="00D9694F" w:rsidRDefault="00D9694F" w:rsidP="00D9694F">
      <w:pPr>
        <w:jc w:val="center"/>
        <w:rPr>
          <w:rFonts w:hint="eastAsia"/>
        </w:rPr>
      </w:pPr>
    </w:p>
    <w:p w14:paraId="2AD88B33" w14:textId="13A35BFC" w:rsidR="00834BAD" w:rsidRDefault="00D9694F" w:rsidP="00834BAD">
      <w:pPr>
        <w:jc w:val="center"/>
        <w:rPr>
          <w:color w:val="0000FF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0269C773" wp14:editId="139343F9">
            <wp:extent cx="6192520" cy="975995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97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C92AF" w14:textId="4FE1287A" w:rsidR="00D9694F" w:rsidRDefault="00D9694F" w:rsidP="00D100A5">
      <w:pPr>
        <w:spacing w:line="276" w:lineRule="auto"/>
        <w:jc w:val="center"/>
        <w:rPr>
          <w:sz w:val="21"/>
          <w:szCs w:val="21"/>
        </w:rPr>
      </w:pPr>
      <w:r w:rsidRPr="00D9694F">
        <w:rPr>
          <w:rFonts w:hint="eastAsia"/>
          <w:sz w:val="21"/>
          <w:szCs w:val="21"/>
        </w:rPr>
        <w:t>图</w:t>
      </w:r>
      <w:r w:rsidRPr="00D9694F">
        <w:rPr>
          <w:rFonts w:hint="eastAsia"/>
          <w:sz w:val="21"/>
          <w:szCs w:val="21"/>
        </w:rPr>
        <w:t>1</w:t>
      </w:r>
      <w:r w:rsidRPr="00D9694F">
        <w:rPr>
          <w:sz w:val="21"/>
          <w:szCs w:val="21"/>
        </w:rPr>
        <w:t xml:space="preserve">.4 </w:t>
      </w:r>
      <w:r w:rsidRPr="00D9694F">
        <w:rPr>
          <w:rFonts w:hint="eastAsia"/>
          <w:sz w:val="21"/>
          <w:szCs w:val="21"/>
        </w:rPr>
        <w:t>软件包生成界面</w:t>
      </w:r>
    </w:p>
    <w:p w14:paraId="0BDAB8D9" w14:textId="3CB2C392" w:rsidR="00D9694F" w:rsidRDefault="00D9694F" w:rsidP="00D100A5">
      <w:pPr>
        <w:spacing w:line="276" w:lineRule="auto"/>
      </w:pPr>
      <w:r>
        <w:tab/>
      </w:r>
      <w:r>
        <w:rPr>
          <w:rFonts w:hint="eastAsia"/>
        </w:rPr>
        <w:t>此时在</w:t>
      </w:r>
      <w:proofErr w:type="spellStart"/>
      <w:r w:rsidRPr="00D9694F">
        <w:t>Local_Release</w:t>
      </w:r>
      <w:proofErr w:type="spellEnd"/>
      <w:r>
        <w:rPr>
          <w:rFonts w:hint="eastAsia"/>
        </w:rPr>
        <w:t>路径下，可以看到生成的软件包。</w:t>
      </w:r>
    </w:p>
    <w:p w14:paraId="31058AC3" w14:textId="0A51FB69" w:rsidR="00D9694F" w:rsidRDefault="00D9694F" w:rsidP="00D100A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44E4660" wp14:editId="7E7A52A0">
            <wp:extent cx="5882640" cy="541020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06137" cy="543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902A" w14:textId="1B8D5B10" w:rsidR="00D9694F" w:rsidRPr="00D100A5" w:rsidRDefault="00D9694F" w:rsidP="00D100A5">
      <w:pPr>
        <w:spacing w:line="276" w:lineRule="auto"/>
        <w:jc w:val="center"/>
        <w:rPr>
          <w:rFonts w:hint="eastAsia"/>
          <w:sz w:val="21"/>
          <w:szCs w:val="20"/>
        </w:rPr>
      </w:pPr>
      <w:r w:rsidRPr="00D100A5">
        <w:rPr>
          <w:rFonts w:hint="eastAsia"/>
          <w:sz w:val="21"/>
          <w:szCs w:val="20"/>
        </w:rPr>
        <w:t>图</w:t>
      </w:r>
      <w:r w:rsidRPr="00D100A5">
        <w:rPr>
          <w:sz w:val="21"/>
          <w:szCs w:val="20"/>
        </w:rPr>
        <w:t xml:space="preserve">1.5 </w:t>
      </w:r>
      <w:r w:rsidRPr="00D100A5">
        <w:rPr>
          <w:rFonts w:hint="eastAsia"/>
          <w:sz w:val="21"/>
          <w:szCs w:val="20"/>
        </w:rPr>
        <w:t>软件包</w:t>
      </w:r>
    </w:p>
    <w:p w14:paraId="149F9876" w14:textId="5A3A7401" w:rsidR="00AA6EF5" w:rsidRDefault="002434D3" w:rsidP="00125EFF">
      <w:pPr>
        <w:pStyle w:val="1"/>
        <w:spacing w:line="276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2</w:t>
      </w:r>
      <w:r>
        <w:rPr>
          <w:rFonts w:cs="Times New Roman" w:hint="eastAsia"/>
          <w:szCs w:val="24"/>
        </w:rPr>
        <w:t>、</w:t>
      </w:r>
      <w:proofErr w:type="spellStart"/>
      <w:r w:rsidR="00D100A5" w:rsidRPr="00D100A5">
        <w:rPr>
          <w:rFonts w:cs="Times New Roman"/>
          <w:szCs w:val="24"/>
        </w:rPr>
        <w:t>Tencentos</w:t>
      </w:r>
      <w:proofErr w:type="spellEnd"/>
      <w:r w:rsidR="00D100A5" w:rsidRPr="00D100A5">
        <w:rPr>
          <w:rFonts w:cs="Times New Roman"/>
          <w:szCs w:val="24"/>
        </w:rPr>
        <w:t>-tiny</w:t>
      </w:r>
      <w:r w:rsidR="00D100A5">
        <w:rPr>
          <w:rFonts w:cs="Times New Roman" w:hint="eastAsia"/>
          <w:szCs w:val="24"/>
        </w:rPr>
        <w:t>软件包</w:t>
      </w:r>
    </w:p>
    <w:p w14:paraId="76773B4D" w14:textId="7DE4A37A" w:rsidR="00D100A5" w:rsidRDefault="00D100A5" w:rsidP="007E7918">
      <w:pPr>
        <w:spacing w:line="276" w:lineRule="auto"/>
      </w:pPr>
      <w:r>
        <w:tab/>
      </w:r>
      <w:r>
        <w:t>腾讯物联网操作系统（</w:t>
      </w:r>
      <w:proofErr w:type="spellStart"/>
      <w:r>
        <w:t>TencentOS</w:t>
      </w:r>
      <w:proofErr w:type="spellEnd"/>
      <w:r>
        <w:t xml:space="preserve"> tiny</w:t>
      </w:r>
      <w:r>
        <w:t>）是腾讯面向物联网领域开发的实时操作系统，具有低功耗，低资源占用，模块化，可裁剪等特性。</w:t>
      </w:r>
      <w:proofErr w:type="spellStart"/>
      <w:r>
        <w:t>TencentOS</w:t>
      </w:r>
      <w:proofErr w:type="spellEnd"/>
      <w:r>
        <w:t xml:space="preserve"> tiny </w:t>
      </w:r>
      <w:r>
        <w:t>提供</w:t>
      </w:r>
      <w:r>
        <w:rPr>
          <w:rFonts w:hint="eastAsia"/>
        </w:rPr>
        <w:t>了</w:t>
      </w:r>
      <w:r>
        <w:t>最精简的</w:t>
      </w:r>
      <w:r>
        <w:t xml:space="preserve"> RTOS </w:t>
      </w:r>
      <w:r>
        <w:t>内核，内核组件可裁剪可配置，可灵活移植到多种终端</w:t>
      </w:r>
      <w:r>
        <w:t xml:space="preserve"> MCU </w:t>
      </w:r>
      <w:r>
        <w:t>上。而且，基于</w:t>
      </w:r>
      <w:r>
        <w:t>RTOS</w:t>
      </w:r>
      <w:r>
        <w:t>内核，提供了</w:t>
      </w:r>
      <w:r>
        <w:t xml:space="preserve"> COAP/MQTT/TLS/DTLS </w:t>
      </w:r>
      <w:r>
        <w:t>等常用物联网协议栈及组件，方便用户快速接入腾讯云物联网通信</w:t>
      </w:r>
      <w:r>
        <w:t xml:space="preserve"> IoT Hub</w:t>
      </w:r>
      <w:r>
        <w:t>。</w:t>
      </w:r>
      <w:r>
        <w:rPr>
          <w:rFonts w:hint="eastAsia"/>
        </w:rPr>
        <w:t>同时</w:t>
      </w:r>
      <w:r w:rsidR="007E7918">
        <w:rPr>
          <w:rFonts w:hint="eastAsia"/>
        </w:rPr>
        <w:t>，</w:t>
      </w:r>
      <w:proofErr w:type="spellStart"/>
      <w:r>
        <w:t>TencentOS</w:t>
      </w:r>
      <w:proofErr w:type="spellEnd"/>
      <w:r>
        <w:t xml:space="preserve"> tiny </w:t>
      </w:r>
      <w:r>
        <w:t>为物联网终端厂家提供一站式软件解决方案，方便各种物联网设备快速接入腾讯云，可支撑智慧城市、智能水表、智能家居、智能穿戴、车联网等多种行业应用。</w:t>
      </w:r>
    </w:p>
    <w:p w14:paraId="07DA6D0F" w14:textId="555EB4FE" w:rsidR="00D100A5" w:rsidRDefault="00D100A5" w:rsidP="007E7918">
      <w:pPr>
        <w:spacing w:line="276" w:lineRule="auto"/>
      </w:pPr>
      <w:r>
        <w:tab/>
      </w:r>
      <w:r>
        <w:rPr>
          <w:rFonts w:hint="eastAsia"/>
        </w:rPr>
        <w:t>因此，为了</w:t>
      </w:r>
      <w:r>
        <w:rPr>
          <w:rFonts w:ascii="Arial" w:hAnsi="Arial" w:cs="Arial"/>
          <w:color w:val="333333"/>
        </w:rPr>
        <w:t>有效减少开发人员</w:t>
      </w:r>
      <w:r>
        <w:rPr>
          <w:rFonts w:ascii="Arial" w:hAnsi="Arial" w:cs="Arial" w:hint="eastAsia"/>
          <w:color w:val="333333"/>
        </w:rPr>
        <w:t>在移植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的开发时间，本文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</w:t>
      </w:r>
      <w:r>
        <w:rPr>
          <w:rFonts w:hint="eastAsia"/>
        </w:rPr>
        <w:t>了</w:t>
      </w:r>
      <w:r w:rsidRPr="00D100A5">
        <w:rPr>
          <w:rFonts w:hint="eastAsia"/>
        </w:rPr>
        <w:t>第三方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 pack</w:t>
      </w:r>
      <w:r w:rsidRPr="00D100A5">
        <w:rPr>
          <w:rFonts w:hint="eastAsia"/>
        </w:rPr>
        <w:t>和软件包</w:t>
      </w:r>
      <w:r>
        <w:rPr>
          <w:rFonts w:hint="eastAsia"/>
        </w:rPr>
        <w:t>的</w:t>
      </w:r>
      <w:r w:rsidRPr="00D100A5">
        <w:rPr>
          <w:rFonts w:hint="eastAsia"/>
        </w:rPr>
        <w:t>封装，</w:t>
      </w:r>
      <w:r>
        <w:rPr>
          <w:rFonts w:hint="eastAsia"/>
        </w:rPr>
        <w:t>能够</w:t>
      </w:r>
      <w:r w:rsidRPr="00D100A5">
        <w:rPr>
          <w:rFonts w:hint="eastAsia"/>
        </w:rPr>
        <w:t>使用</w:t>
      </w:r>
      <w:r w:rsidRPr="00D100A5">
        <w:rPr>
          <w:rFonts w:hint="eastAsia"/>
        </w:rPr>
        <w:t>MDK pack</w:t>
      </w:r>
      <w:r w:rsidRPr="00D100A5">
        <w:rPr>
          <w:rFonts w:hint="eastAsia"/>
        </w:rPr>
        <w:t>直接生成适合不同</w:t>
      </w:r>
      <w:r w:rsidRPr="00D100A5">
        <w:rPr>
          <w:rFonts w:hint="eastAsia"/>
        </w:rPr>
        <w:t>MCU</w:t>
      </w:r>
      <w:r w:rsidRPr="00D100A5">
        <w:rPr>
          <w:rFonts w:hint="eastAsia"/>
        </w:rPr>
        <w:t>的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 w:rsidRPr="00D100A5">
        <w:rPr>
          <w:rFonts w:hint="eastAsia"/>
        </w:rPr>
        <w:t>工程</w:t>
      </w:r>
      <w:r>
        <w:rPr>
          <w:rFonts w:hint="eastAsia"/>
        </w:rPr>
        <w:t>。</w:t>
      </w:r>
    </w:p>
    <w:p w14:paraId="2D525468" w14:textId="68E8C2FB" w:rsidR="007E7918" w:rsidRDefault="007E7918" w:rsidP="007E7918">
      <w:pPr>
        <w:pStyle w:val="2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软件包内容</w:t>
      </w:r>
    </w:p>
    <w:p w14:paraId="06F5045E" w14:textId="10074BBF" w:rsidR="007E7918" w:rsidRDefault="007E7918" w:rsidP="00D100A5">
      <w:r>
        <w:tab/>
      </w:r>
      <w:r>
        <w:rPr>
          <w:rFonts w:hint="eastAsia"/>
        </w:rPr>
        <w:t>结合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的算法架构，本文设计的软件包包括如表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的内容：</w:t>
      </w:r>
    </w:p>
    <w:p w14:paraId="02F195EA" w14:textId="36ED96FC" w:rsidR="007E7918" w:rsidRPr="007E7918" w:rsidRDefault="007E7918" w:rsidP="007E7918">
      <w:pPr>
        <w:jc w:val="center"/>
        <w:rPr>
          <w:rFonts w:hint="eastAsia"/>
          <w:sz w:val="21"/>
          <w:szCs w:val="20"/>
        </w:rPr>
      </w:pPr>
      <w:r w:rsidRPr="007E7918">
        <w:rPr>
          <w:rFonts w:hint="eastAsia"/>
          <w:sz w:val="21"/>
          <w:szCs w:val="20"/>
        </w:rPr>
        <w:t>表</w:t>
      </w:r>
      <w:r w:rsidRPr="007E7918">
        <w:rPr>
          <w:rFonts w:hint="eastAsia"/>
          <w:sz w:val="21"/>
          <w:szCs w:val="20"/>
        </w:rPr>
        <w:t>2</w:t>
      </w:r>
      <w:r w:rsidRPr="007E7918">
        <w:rPr>
          <w:sz w:val="21"/>
          <w:szCs w:val="20"/>
        </w:rPr>
        <w:t xml:space="preserve">-1 </w:t>
      </w:r>
      <w:r w:rsidRPr="007E7918">
        <w:rPr>
          <w:rFonts w:hint="eastAsia"/>
          <w:sz w:val="21"/>
          <w:szCs w:val="20"/>
        </w:rPr>
        <w:t>软件包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35"/>
        <w:gridCol w:w="2436"/>
        <w:gridCol w:w="4871"/>
      </w:tblGrid>
      <w:tr w:rsidR="007E7918" w:rsidRPr="007E7918" w14:paraId="609E0EB4" w14:textId="77777777" w:rsidTr="007E7918">
        <w:tc>
          <w:tcPr>
            <w:tcW w:w="4871" w:type="dxa"/>
            <w:gridSpan w:val="2"/>
            <w:vAlign w:val="center"/>
          </w:tcPr>
          <w:p w14:paraId="1E667EC9" w14:textId="167889D9" w:rsidR="007E7918" w:rsidRPr="007E7918" w:rsidRDefault="007E7918" w:rsidP="007E7918">
            <w:pPr>
              <w:jc w:val="center"/>
              <w:rPr>
                <w:rFonts w:hint="eastAsia"/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内容</w:t>
            </w:r>
          </w:p>
        </w:tc>
        <w:tc>
          <w:tcPr>
            <w:tcW w:w="4871" w:type="dxa"/>
            <w:vAlign w:val="center"/>
          </w:tcPr>
          <w:p w14:paraId="5D1A9A4B" w14:textId="402C2896" w:rsidR="007E7918" w:rsidRPr="007E7918" w:rsidRDefault="007E7918" w:rsidP="007E7918">
            <w:pPr>
              <w:jc w:val="center"/>
              <w:rPr>
                <w:rFonts w:hint="eastAsia"/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功能</w:t>
            </w:r>
          </w:p>
        </w:tc>
      </w:tr>
      <w:tr w:rsidR="007E7918" w:rsidRPr="007E7918" w14:paraId="2CDA183D" w14:textId="77777777" w:rsidTr="007E7918">
        <w:tc>
          <w:tcPr>
            <w:tcW w:w="4871" w:type="dxa"/>
            <w:gridSpan w:val="2"/>
            <w:vAlign w:val="center"/>
          </w:tcPr>
          <w:p w14:paraId="2AA6F8F7" w14:textId="61CC50F5" w:rsidR="007E7918" w:rsidRPr="007E7918" w:rsidRDefault="007E7918" w:rsidP="007E7918">
            <w:pPr>
              <w:jc w:val="center"/>
              <w:rPr>
                <w:rFonts w:hint="eastAsia"/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arch</w:t>
            </w:r>
          </w:p>
        </w:tc>
        <w:tc>
          <w:tcPr>
            <w:tcW w:w="4871" w:type="dxa"/>
            <w:vAlign w:val="center"/>
          </w:tcPr>
          <w:p w14:paraId="62A9F2F2" w14:textId="3305E2F9" w:rsidR="007E7918" w:rsidRPr="007E7918" w:rsidRDefault="007E7918" w:rsidP="007E7918">
            <w:pPr>
              <w:jc w:val="center"/>
              <w:rPr>
                <w:rFonts w:hint="eastAsia"/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-tiny\arch\arm</w:t>
            </w:r>
            <w:r w:rsidRPr="007E7918">
              <w:rPr>
                <w:rFonts w:hint="eastAsia"/>
                <w:sz w:val="21"/>
                <w:szCs w:val="20"/>
              </w:rPr>
              <w:t>下</w:t>
            </w:r>
            <w:r>
              <w:rPr>
                <w:rFonts w:hint="eastAsia"/>
                <w:sz w:val="21"/>
                <w:szCs w:val="20"/>
              </w:rPr>
              <w:t>内核为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+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4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7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23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3</w:t>
            </w:r>
            <w:r>
              <w:rPr>
                <w:rFonts w:hint="eastAsia"/>
                <w:sz w:val="21"/>
                <w:szCs w:val="20"/>
              </w:rPr>
              <w:t>的</w:t>
            </w:r>
            <w:r>
              <w:rPr>
                <w:rFonts w:hint="eastAsia"/>
                <w:sz w:val="21"/>
                <w:szCs w:val="20"/>
              </w:rPr>
              <w:t>arch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7E7918" w14:paraId="522616FA" w14:textId="77777777" w:rsidTr="007E7918">
        <w:tc>
          <w:tcPr>
            <w:tcW w:w="4871" w:type="dxa"/>
            <w:gridSpan w:val="2"/>
          </w:tcPr>
          <w:p w14:paraId="45E0AC55" w14:textId="37B7FE1B" w:rsidR="007E7918" w:rsidRPr="007E7918" w:rsidRDefault="007E7918" w:rsidP="007E7918">
            <w:pPr>
              <w:jc w:val="center"/>
              <w:rPr>
                <w:rFonts w:hint="eastAsia"/>
                <w:sz w:val="21"/>
                <w:szCs w:val="20"/>
              </w:rPr>
            </w:pPr>
            <w:r w:rsidRPr="007E7918">
              <w:rPr>
                <w:rFonts w:cs="Times New Roman"/>
                <w:sz w:val="21"/>
                <w:szCs w:val="20"/>
              </w:rPr>
              <w:t>kernel</w:t>
            </w:r>
          </w:p>
        </w:tc>
        <w:tc>
          <w:tcPr>
            <w:tcW w:w="4871" w:type="dxa"/>
          </w:tcPr>
          <w:p w14:paraId="5740205B" w14:textId="723AEB12" w:rsidR="007E7918" w:rsidRPr="007E7918" w:rsidRDefault="007E7918" w:rsidP="007E7918">
            <w:pPr>
              <w:jc w:val="center"/>
              <w:rPr>
                <w:rFonts w:hint="eastAsia"/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Pr="007E7918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kernel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r w:rsidRPr="007E7918">
              <w:rPr>
                <w:sz w:val="21"/>
                <w:szCs w:val="20"/>
              </w:rPr>
              <w:t>core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Pr="007E7918">
              <w:rPr>
                <w:sz w:val="21"/>
                <w:szCs w:val="20"/>
              </w:rPr>
              <w:t>hal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路径中的文件</w:t>
            </w:r>
          </w:p>
        </w:tc>
      </w:tr>
      <w:tr w:rsidR="001549AF" w14:paraId="6FA7B8DA" w14:textId="77777777" w:rsidTr="007E7918">
        <w:tc>
          <w:tcPr>
            <w:tcW w:w="4871" w:type="dxa"/>
            <w:gridSpan w:val="2"/>
          </w:tcPr>
          <w:p w14:paraId="44127285" w14:textId="1A12CE55" w:rsidR="001549AF" w:rsidRPr="007E7918" w:rsidRDefault="001549AF" w:rsidP="007E7918">
            <w:pPr>
              <w:jc w:val="center"/>
              <w:rPr>
                <w:rFonts w:cs="Times New Roman"/>
                <w:sz w:val="21"/>
                <w:szCs w:val="20"/>
              </w:rPr>
            </w:pPr>
            <w:proofErr w:type="spellStart"/>
            <w:r>
              <w:rPr>
                <w:rFonts w:cs="Times New Roman" w:hint="eastAsia"/>
                <w:sz w:val="21"/>
                <w:szCs w:val="20"/>
              </w:rPr>
              <w:t>cmsis</w:t>
            </w:r>
            <w:r>
              <w:rPr>
                <w:rFonts w:cs="Times New Roman"/>
                <w:sz w:val="21"/>
                <w:szCs w:val="20"/>
              </w:rPr>
              <w:t>_os</w:t>
            </w:r>
            <w:proofErr w:type="spellEnd"/>
          </w:p>
        </w:tc>
        <w:tc>
          <w:tcPr>
            <w:tcW w:w="4871" w:type="dxa"/>
          </w:tcPr>
          <w:p w14:paraId="12C02067" w14:textId="52CCEFC3" w:rsidR="001549AF" w:rsidRPr="007E7918" w:rsidRDefault="001549AF" w:rsidP="007E7918">
            <w:pPr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-tiny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osal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cmsis_os</w:t>
            </w:r>
            <w:proofErr w:type="spellEnd"/>
            <w:r>
              <w:rPr>
                <w:rFonts w:hint="eastAsia"/>
                <w:sz w:val="21"/>
                <w:szCs w:val="20"/>
              </w:rPr>
              <w:t>的文件</w:t>
            </w:r>
          </w:p>
        </w:tc>
      </w:tr>
      <w:tr w:rsidR="00A94DE7" w14:paraId="46E3B898" w14:textId="77777777" w:rsidTr="00AA14FD">
        <w:tc>
          <w:tcPr>
            <w:tcW w:w="2435" w:type="dxa"/>
            <w:vMerge w:val="restart"/>
            <w:vAlign w:val="center"/>
          </w:tcPr>
          <w:p w14:paraId="2378BF7D" w14:textId="751303ED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example</w:t>
            </w:r>
          </w:p>
        </w:tc>
        <w:tc>
          <w:tcPr>
            <w:tcW w:w="2436" w:type="dxa"/>
            <w:vAlign w:val="center"/>
          </w:tcPr>
          <w:p w14:paraId="721FFC17" w14:textId="76C66B5C" w:rsidR="00A94DE7" w:rsidRDefault="00A94DE7" w:rsidP="007E7918">
            <w:pPr>
              <w:jc w:val="center"/>
              <w:rPr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helloworld_main_1</w:t>
            </w:r>
            <w:r>
              <w:rPr>
                <w:sz w:val="21"/>
                <w:szCs w:val="20"/>
              </w:rPr>
              <w:t>.c</w:t>
            </w:r>
          </w:p>
          <w:p w14:paraId="10B72DB3" w14:textId="6D7D30CF" w:rsidR="00A94DE7" w:rsidRPr="007E7918" w:rsidRDefault="00A94DE7" w:rsidP="00A94DE7">
            <w:pPr>
              <w:jc w:val="center"/>
              <w:rPr>
                <w:rFonts w:hint="eastAsia"/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helloworld_main_2</w:t>
            </w:r>
            <w:r>
              <w:rPr>
                <w:sz w:val="21"/>
                <w:szCs w:val="20"/>
              </w:rPr>
              <w:t>.c</w:t>
            </w:r>
          </w:p>
        </w:tc>
        <w:tc>
          <w:tcPr>
            <w:tcW w:w="4871" w:type="dxa"/>
            <w:vAlign w:val="center"/>
          </w:tcPr>
          <w:p w14:paraId="5E60E951" w14:textId="734A5231" w:rsidR="00A94DE7" w:rsidRPr="007E7918" w:rsidRDefault="00A94DE7" w:rsidP="007E7918">
            <w:pPr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于测试软件包的</w:t>
            </w: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ain</w:t>
            </w:r>
            <w:r>
              <w:rPr>
                <w:rFonts w:hint="eastAsia"/>
                <w:sz w:val="21"/>
                <w:szCs w:val="20"/>
              </w:rPr>
              <w:t>文件，包括</w:t>
            </w:r>
            <w:r>
              <w:rPr>
                <w:rFonts w:hint="eastAsia"/>
                <w:sz w:val="21"/>
                <w:szCs w:val="20"/>
              </w:rPr>
              <w:t>2</w:t>
            </w:r>
            <w:r>
              <w:rPr>
                <w:rFonts w:hint="eastAsia"/>
                <w:sz w:val="21"/>
                <w:szCs w:val="20"/>
              </w:rPr>
              <w:t>个示例</w:t>
            </w:r>
          </w:p>
        </w:tc>
      </w:tr>
      <w:tr w:rsidR="00A94DE7" w14:paraId="7F1D23E5" w14:textId="77777777" w:rsidTr="00AA14FD">
        <w:tc>
          <w:tcPr>
            <w:tcW w:w="2435" w:type="dxa"/>
            <w:vMerge/>
            <w:vAlign w:val="center"/>
          </w:tcPr>
          <w:p w14:paraId="15CBE76F" w14:textId="77777777" w:rsidR="00A94DE7" w:rsidRDefault="00A94DE7" w:rsidP="007E7918">
            <w:pPr>
              <w:jc w:val="center"/>
              <w:rPr>
                <w:rFonts w:hint="eastAsia"/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4A7A484B" w14:textId="46D2AF00" w:rsidR="00A94DE7" w:rsidRPr="007E7918" w:rsidRDefault="00A94DE7" w:rsidP="007E7918">
            <w:pPr>
              <w:jc w:val="center"/>
              <w:rPr>
                <w:rFonts w:hint="eastAsia"/>
                <w:sz w:val="21"/>
                <w:szCs w:val="20"/>
              </w:rPr>
            </w:pPr>
            <w:proofErr w:type="spellStart"/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cu_</w:t>
            </w:r>
            <w:r>
              <w:rPr>
                <w:rFonts w:hint="eastAsia"/>
                <w:sz w:val="21"/>
                <w:szCs w:val="20"/>
              </w:rPr>
              <w:t>it</w:t>
            </w:r>
            <w:r>
              <w:rPr>
                <w:sz w:val="21"/>
                <w:szCs w:val="20"/>
              </w:rPr>
              <w:t>.c</w:t>
            </w:r>
            <w:proofErr w:type="spellEnd"/>
          </w:p>
        </w:tc>
        <w:tc>
          <w:tcPr>
            <w:tcW w:w="4871" w:type="dxa"/>
            <w:vAlign w:val="center"/>
          </w:tcPr>
          <w:p w14:paraId="50343D36" w14:textId="08068A72" w:rsidR="00A94DE7" w:rsidRPr="007E7918" w:rsidRDefault="00A94DE7" w:rsidP="007E7918">
            <w:pPr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移植软件包时需要按照该文件对中断函数进行修改</w:t>
            </w:r>
          </w:p>
        </w:tc>
      </w:tr>
      <w:tr w:rsidR="00A94DE7" w14:paraId="6BDD5069" w14:textId="77777777" w:rsidTr="00AA14FD">
        <w:tc>
          <w:tcPr>
            <w:tcW w:w="2435" w:type="dxa"/>
            <w:vMerge/>
            <w:vAlign w:val="center"/>
          </w:tcPr>
          <w:p w14:paraId="4EEE4D9C" w14:textId="77777777" w:rsidR="00A94DE7" w:rsidRDefault="00A94DE7" w:rsidP="007E7918">
            <w:pPr>
              <w:jc w:val="center"/>
              <w:rPr>
                <w:rFonts w:hint="eastAsia"/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27244BB7" w14:textId="4EC723EF" w:rsidR="00A94DE7" w:rsidRDefault="00A94DE7" w:rsidP="007E7918">
            <w:pPr>
              <w:jc w:val="center"/>
              <w:rPr>
                <w:rFonts w:hint="eastAsia"/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mcu_platform.h</w:t>
            </w:r>
            <w:proofErr w:type="spellEnd"/>
          </w:p>
        </w:tc>
        <w:tc>
          <w:tcPr>
            <w:tcW w:w="4871" w:type="dxa"/>
            <w:vAlign w:val="center"/>
          </w:tcPr>
          <w:p w14:paraId="3679707E" w14:textId="7BC9B36C" w:rsidR="00A94DE7" w:rsidRDefault="00A94DE7" w:rsidP="007E7918">
            <w:pPr>
              <w:jc w:val="center"/>
              <w:rPr>
                <w:rFonts w:hint="eastAsia"/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户可在此文件在添加对应单片机的头文件</w:t>
            </w:r>
          </w:p>
        </w:tc>
      </w:tr>
      <w:tr w:rsidR="00A94DE7" w14:paraId="20939A9D" w14:textId="77777777" w:rsidTr="00AA14FD">
        <w:tc>
          <w:tcPr>
            <w:tcW w:w="2435" w:type="dxa"/>
            <w:vMerge/>
            <w:vAlign w:val="center"/>
          </w:tcPr>
          <w:p w14:paraId="6105FBDC" w14:textId="77777777" w:rsidR="00A94DE7" w:rsidRDefault="00A94DE7" w:rsidP="007E7918">
            <w:pPr>
              <w:jc w:val="center"/>
              <w:rPr>
                <w:rFonts w:hint="eastAsia"/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3D9C0D59" w14:textId="26E70B68" w:rsidR="00A94DE7" w:rsidRPr="00C12B8D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C12B8D">
              <w:rPr>
                <w:rFonts w:hint="eastAsia"/>
                <w:sz w:val="21"/>
                <w:szCs w:val="20"/>
              </w:rPr>
              <w:t>tos_config</w:t>
            </w:r>
            <w:proofErr w:type="spellEnd"/>
            <w:r w:rsidRPr="00C12B8D">
              <w:rPr>
                <w:rFonts w:hint="eastAsia"/>
                <w:sz w:val="21"/>
                <w:szCs w:val="20"/>
              </w:rPr>
              <w:t>文件</w:t>
            </w:r>
          </w:p>
        </w:tc>
        <w:tc>
          <w:tcPr>
            <w:tcW w:w="4871" w:type="dxa"/>
            <w:vAlign w:val="center"/>
          </w:tcPr>
          <w:p w14:paraId="26B8F4C9" w14:textId="59DDCE27" w:rsidR="00A94DE7" w:rsidRPr="007E7918" w:rsidRDefault="00A94DE7" w:rsidP="007E7918">
            <w:pPr>
              <w:jc w:val="center"/>
              <w:rPr>
                <w:rFonts w:hint="eastAsia"/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Pr="007E7918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board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o</w:t>
            </w:r>
            <w:r w:rsidRPr="007E7918">
              <w:rPr>
                <w:sz w:val="21"/>
                <w:szCs w:val="20"/>
              </w:rPr>
              <w:t>s_config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文件，一种</w:t>
            </w:r>
            <w:r w:rsidRPr="007E7918">
              <w:rPr>
                <w:rFonts w:hint="eastAsia"/>
                <w:sz w:val="21"/>
                <w:szCs w:val="20"/>
              </w:rPr>
              <w:t>A</w:t>
            </w:r>
            <w:r w:rsidRPr="007E7918">
              <w:rPr>
                <w:sz w:val="21"/>
                <w:szCs w:val="20"/>
              </w:rPr>
              <w:t>RM</w:t>
            </w:r>
            <w:r w:rsidRPr="007E7918">
              <w:rPr>
                <w:rFonts w:hint="eastAsia"/>
                <w:sz w:val="21"/>
                <w:szCs w:val="20"/>
              </w:rPr>
              <w:t>内核对应一个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o</w:t>
            </w:r>
            <w:r w:rsidRPr="007E7918">
              <w:rPr>
                <w:sz w:val="21"/>
                <w:szCs w:val="20"/>
              </w:rPr>
              <w:t>s_config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文件</w:t>
            </w:r>
          </w:p>
        </w:tc>
      </w:tr>
    </w:tbl>
    <w:p w14:paraId="7A98EFE2" w14:textId="2376258A" w:rsidR="00A94DE7" w:rsidRDefault="00A94DE7" w:rsidP="00A94DE7">
      <w:r>
        <w:tab/>
      </w:r>
      <w:r w:rsidR="002965FD">
        <w:rPr>
          <w:rFonts w:hint="eastAsia"/>
        </w:rPr>
        <w:t>软件包具有以下功能：</w:t>
      </w:r>
    </w:p>
    <w:p w14:paraId="7C27EA4F" w14:textId="44F14154" w:rsidR="001549AF" w:rsidRDefault="002965FD" w:rsidP="00A94DE7">
      <w:r>
        <w:tab/>
      </w:r>
      <w:r w:rsidRPr="001549AF">
        <w:rPr>
          <w:rFonts w:hint="eastAsia"/>
          <w:szCs w:val="24"/>
        </w:rPr>
        <w:t>（</w:t>
      </w:r>
      <w:r w:rsidRPr="001549AF">
        <w:rPr>
          <w:rFonts w:hint="eastAsia"/>
          <w:szCs w:val="24"/>
        </w:rPr>
        <w:t>1</w:t>
      </w:r>
      <w:r w:rsidRPr="001549AF">
        <w:rPr>
          <w:rFonts w:hint="eastAsia"/>
          <w:szCs w:val="24"/>
        </w:rPr>
        <w:t>）</w:t>
      </w:r>
      <w:r w:rsidR="001549AF" w:rsidRPr="001549AF">
        <w:rPr>
          <w:rFonts w:hint="eastAsia"/>
          <w:szCs w:val="24"/>
        </w:rPr>
        <w:t>软件包针对</w:t>
      </w:r>
      <w:r w:rsidR="001549AF" w:rsidRPr="001549AF">
        <w:rPr>
          <w:rFonts w:hint="eastAsia"/>
          <w:szCs w:val="24"/>
        </w:rPr>
        <w:t>A</w:t>
      </w:r>
      <w:r w:rsidR="001549AF" w:rsidRPr="001549AF">
        <w:rPr>
          <w:szCs w:val="24"/>
        </w:rPr>
        <w:t>RM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+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4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7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23</w:t>
      </w:r>
      <w:r w:rsidR="001549AF">
        <w:rPr>
          <w:rFonts w:hint="eastAsia"/>
          <w:szCs w:val="24"/>
        </w:rPr>
        <w:t>和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3</w:t>
      </w:r>
      <w:r w:rsidR="001549AF" w:rsidRPr="001549AF">
        <w:rPr>
          <w:rFonts w:hint="eastAsia"/>
          <w:szCs w:val="24"/>
        </w:rPr>
        <w:t>内核</w:t>
      </w:r>
      <w:r w:rsidR="001549AF" w:rsidRPr="001549AF">
        <w:rPr>
          <w:rFonts w:hint="eastAsia"/>
          <w:szCs w:val="24"/>
        </w:rPr>
        <w:t>进行了</w:t>
      </w:r>
      <w:proofErr w:type="spellStart"/>
      <w:r w:rsidR="006063E1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软件的封装，用户在安装软件包后能够快速将</w:t>
      </w:r>
      <w:proofErr w:type="spellStart"/>
      <w:r w:rsidR="006063E1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相应内核的</w:t>
      </w:r>
      <w:r w:rsidR="006063E1">
        <w:rPr>
          <w:rFonts w:hint="eastAsia"/>
        </w:rPr>
        <w:t>Keil</w:t>
      </w:r>
      <w:r w:rsidR="006063E1">
        <w:rPr>
          <w:rFonts w:hint="eastAsia"/>
        </w:rPr>
        <w:t>工程中；</w:t>
      </w:r>
    </w:p>
    <w:p w14:paraId="068AED23" w14:textId="48005DB1" w:rsidR="002965FD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szCs w:val="24"/>
        </w:rPr>
        <w:t>软件包</w:t>
      </w:r>
      <w:r w:rsidR="001549AF">
        <w:t>能够自动适应用户所选的内核，</w:t>
      </w:r>
      <w:proofErr w:type="spellStart"/>
      <w:r w:rsidR="001549AF">
        <w:t>tos_config</w:t>
      </w:r>
      <w:proofErr w:type="spellEnd"/>
      <w:r w:rsidR="001549AF">
        <w:t>和</w:t>
      </w:r>
      <w:r w:rsidR="001549AF">
        <w:t>arch</w:t>
      </w:r>
      <w:r w:rsidR="001549AF">
        <w:t>文件能够根据内核自动显示，</w:t>
      </w:r>
      <w:r w:rsidR="001549AF">
        <w:lastRenderedPageBreak/>
        <w:t>从而方便用户</w:t>
      </w:r>
      <w:r>
        <w:rPr>
          <w:rFonts w:hint="eastAsia"/>
        </w:rPr>
        <w:t>使用</w:t>
      </w:r>
      <w:r w:rsidR="001549AF">
        <w:t>；</w:t>
      </w:r>
    </w:p>
    <w:p w14:paraId="51171A74" w14:textId="464E4DDE" w:rsidR="006063E1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用户在勾选一个</w:t>
      </w:r>
      <w:r>
        <w:rPr>
          <w:rFonts w:hint="eastAsia"/>
        </w:rPr>
        <w:t>组件</w:t>
      </w:r>
      <w:r>
        <w:t>时，</w:t>
      </w:r>
      <w:r w:rsidR="004C19BA">
        <w:rPr>
          <w:rFonts w:hint="eastAsia"/>
        </w:rPr>
        <w:t>软件包</w:t>
      </w:r>
      <w:r>
        <w:t>会自动提示还需要勾选其他模块，并可</w:t>
      </w:r>
      <w:r>
        <w:rPr>
          <w:rFonts w:hint="eastAsia"/>
        </w:rPr>
        <w:t>利用界面中的</w:t>
      </w:r>
      <w:r>
        <w:rPr>
          <w:rFonts w:hint="eastAsia"/>
        </w:rPr>
        <w:t>Resolve</w:t>
      </w:r>
      <w:r>
        <w:t>一键勾选</w:t>
      </w:r>
      <w:r>
        <w:rPr>
          <w:rFonts w:hint="eastAsia"/>
        </w:rPr>
        <w:t>，</w:t>
      </w:r>
      <w:r w:rsidR="004C19BA">
        <w:rPr>
          <w:rFonts w:hint="eastAsia"/>
        </w:rPr>
        <w:t>防止遗漏；</w:t>
      </w:r>
    </w:p>
    <w:p w14:paraId="450E1AA2" w14:textId="2FDDBF1D" w:rsidR="004C19BA" w:rsidRPr="006063E1" w:rsidRDefault="004C19BA" w:rsidP="00A94DE7">
      <w:pPr>
        <w:rPr>
          <w:rFonts w:hint="eastAsia"/>
          <w:szCs w:val="24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可自主修改对应内核的</w:t>
      </w:r>
      <w:proofErr w:type="spellStart"/>
      <w:r>
        <w:rPr>
          <w:rFonts w:hint="eastAsia"/>
        </w:rPr>
        <w:t>t</w:t>
      </w:r>
      <w:r>
        <w:t>os_config</w:t>
      </w:r>
      <w:proofErr w:type="spellEnd"/>
      <w:r>
        <w:rPr>
          <w:rFonts w:hint="eastAsia"/>
        </w:rPr>
        <w:t>文件，对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的功能进行裁剪。</w:t>
      </w:r>
    </w:p>
    <w:p w14:paraId="0EC9FEFC" w14:textId="15EFFC8E" w:rsidR="003638AA" w:rsidRDefault="003638AA" w:rsidP="00125EFF">
      <w:pPr>
        <w:pStyle w:val="2"/>
        <w:spacing w:line="276" w:lineRule="auto"/>
        <w:rPr>
          <w:rFonts w:cs="Times New Roman"/>
        </w:rPr>
      </w:pPr>
      <w:r w:rsidRPr="003638AA">
        <w:rPr>
          <w:rFonts w:cs="Times New Roman"/>
        </w:rPr>
        <w:t>2.</w:t>
      </w:r>
      <w:r w:rsidR="004C19BA">
        <w:rPr>
          <w:rFonts w:cs="Times New Roman"/>
        </w:rPr>
        <w:t>2</w:t>
      </w:r>
      <w:r>
        <w:rPr>
          <w:rFonts w:cs="Times New Roman"/>
        </w:rPr>
        <w:t xml:space="preserve"> </w:t>
      </w:r>
      <w:r w:rsidR="004C19BA">
        <w:rPr>
          <w:rFonts w:cs="Times New Roman" w:hint="eastAsia"/>
        </w:rPr>
        <w:t>软件包</w:t>
      </w:r>
      <w:r>
        <w:rPr>
          <w:rFonts w:cs="Times New Roman" w:hint="eastAsia"/>
        </w:rPr>
        <w:t>安装</w:t>
      </w:r>
    </w:p>
    <w:p w14:paraId="6154C9EA" w14:textId="534CAFB5" w:rsidR="00BB0F41" w:rsidRPr="00071133" w:rsidRDefault="004C19BA" w:rsidP="00071133">
      <w:pPr>
        <w:rPr>
          <w:rFonts w:cs="Times New Roman"/>
          <w:sz w:val="21"/>
          <w:szCs w:val="20"/>
        </w:rPr>
      </w:pPr>
      <w:r>
        <w:tab/>
      </w:r>
      <w:r>
        <w:rPr>
          <w:rFonts w:hint="eastAsia"/>
        </w:rPr>
        <w:t>接下来介绍</w:t>
      </w:r>
      <w:proofErr w:type="spellStart"/>
      <w:r w:rsidRPr="004C19BA">
        <w:t>Tencent.Tencentos</w:t>
      </w:r>
      <w:proofErr w:type="spellEnd"/>
      <w:r w:rsidRPr="004C19BA">
        <w:t>-tiny</w:t>
      </w:r>
      <w:r w:rsidR="00071133">
        <w:rPr>
          <w:rFonts w:hint="eastAsia"/>
        </w:rPr>
        <w:t>软件包的安装，首先</w:t>
      </w:r>
      <w:r w:rsidR="003638AA">
        <w:rPr>
          <w:rFonts w:cs="Times New Roman" w:hint="eastAsia"/>
        </w:rPr>
        <w:t>双击图</w:t>
      </w:r>
      <w:r w:rsidR="00071133">
        <w:rPr>
          <w:rFonts w:cs="Times New Roman"/>
        </w:rPr>
        <w:t>1.5</w:t>
      </w:r>
      <w:r w:rsidR="003638AA">
        <w:rPr>
          <w:rFonts w:cs="Times New Roman" w:hint="eastAsia"/>
        </w:rPr>
        <w:t>中的软件包</w:t>
      </w:r>
      <w:r w:rsidR="00071133">
        <w:rPr>
          <w:rFonts w:cs="Times New Roman" w:hint="eastAsia"/>
        </w:rPr>
        <w:t>，然后</w:t>
      </w:r>
      <w:r w:rsidR="003638AA">
        <w:rPr>
          <w:rFonts w:cs="Times New Roman" w:hint="eastAsia"/>
        </w:rPr>
        <w:t>进入</w:t>
      </w:r>
      <w:r w:rsidR="00BB0F41" w:rsidRPr="003638AA">
        <w:rPr>
          <w:rFonts w:cs="Times New Roman"/>
        </w:rPr>
        <w:t>安装界面</w:t>
      </w:r>
      <w:r w:rsidR="00DF1E65">
        <w:rPr>
          <w:rFonts w:cs="Times New Roman" w:hint="eastAsia"/>
        </w:rPr>
        <w:t>，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</w:t>
      </w:r>
      <w:r w:rsidR="00DF1E65">
        <w:rPr>
          <w:rFonts w:cs="Times New Roman"/>
        </w:rPr>
        <w:t>a)</w:t>
      </w:r>
      <w:r w:rsidR="003638AA">
        <w:rPr>
          <w:rFonts w:cs="Times New Roman" w:hint="eastAsia"/>
        </w:rPr>
        <w:t>，</w:t>
      </w:r>
      <w:r w:rsidR="00DF1E65">
        <w:rPr>
          <w:rFonts w:cs="Times New Roman" w:hint="eastAsia"/>
        </w:rPr>
        <w:t>点击</w:t>
      </w:r>
      <w:r w:rsidR="00071133">
        <w:rPr>
          <w:rFonts w:cs="Times New Roman" w:hint="eastAsia"/>
        </w:rPr>
        <w:t>I</w:t>
      </w:r>
      <w:r w:rsidR="00DF1E65" w:rsidRPr="00DF1E65">
        <w:rPr>
          <w:rFonts w:cs="Times New Roman"/>
        </w:rPr>
        <w:t xml:space="preserve"> agree to all the terms of the preceding License Agreement</w:t>
      </w:r>
      <w:r w:rsidR="00DF1E65">
        <w:rPr>
          <w:rFonts w:cs="Times New Roman" w:hint="eastAsia"/>
        </w:rPr>
        <w:t>，再点击</w:t>
      </w:r>
      <w:r w:rsidR="00DF1E65">
        <w:rPr>
          <w:rFonts w:cs="Times New Roman" w:hint="eastAsia"/>
        </w:rPr>
        <w:t>next</w:t>
      </w:r>
      <w:r w:rsidR="00DF1E65">
        <w:rPr>
          <w:rFonts w:cs="Times New Roman" w:hint="eastAsia"/>
        </w:rPr>
        <w:t>进行安装，安装完成界面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b</w:t>
      </w:r>
      <w:r w:rsidR="00DF1E65">
        <w:rPr>
          <w:rFonts w:cs="Times New Roman"/>
        </w:rPr>
        <w:t>)</w:t>
      </w:r>
      <w:r w:rsidR="00DF1E65">
        <w:rPr>
          <w:rFonts w:cs="Times New Roman" w:hint="eastAsia"/>
        </w:rPr>
        <w:t>所示；</w:t>
      </w:r>
    </w:p>
    <w:p w14:paraId="4580B59A" w14:textId="2A427685" w:rsidR="00BB0F41" w:rsidRPr="003638AA" w:rsidRDefault="00BB0F41" w:rsidP="00125EFF">
      <w:pPr>
        <w:spacing w:line="276" w:lineRule="auto"/>
        <w:rPr>
          <w:rFonts w:cs="Times New Roman"/>
        </w:rPr>
      </w:pPr>
      <w:r w:rsidRPr="003638AA">
        <w:rPr>
          <w:rFonts w:cs="Times New Roman"/>
          <w:noProof/>
        </w:rPr>
        <w:drawing>
          <wp:inline distT="0" distB="0" distL="0" distR="0" wp14:anchorId="3F91F41B" wp14:editId="4AEC6559">
            <wp:extent cx="2984676" cy="1861366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33858" cy="18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1E65" w:rsidRPr="00DF1E65">
        <w:rPr>
          <w:noProof/>
        </w:rPr>
        <w:t xml:space="preserve"> </w:t>
      </w:r>
      <w:r w:rsidR="00DF1E65">
        <w:rPr>
          <w:noProof/>
        </w:rPr>
        <w:drawing>
          <wp:inline distT="0" distB="0" distL="0" distR="0" wp14:anchorId="494500AC" wp14:editId="48E7C467">
            <wp:extent cx="2980747" cy="1858917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91025" cy="186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F80A" w14:textId="55637FCD" w:rsidR="00BB0F41" w:rsidRPr="00DF1E65" w:rsidRDefault="00DF1E65" w:rsidP="00125EFF">
      <w:pPr>
        <w:spacing w:line="276" w:lineRule="auto"/>
        <w:ind w:firstLineChars="1100" w:firstLine="2310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(</w:t>
      </w:r>
      <w:r w:rsidRPr="00DF1E65">
        <w:rPr>
          <w:rFonts w:cs="Times New Roman"/>
          <w:sz w:val="21"/>
          <w:szCs w:val="20"/>
        </w:rPr>
        <w:t>a)</w:t>
      </w:r>
      <w:r w:rsidRPr="00DF1E65">
        <w:rPr>
          <w:rFonts w:cs="Times New Roman" w:hint="eastAsia"/>
          <w:sz w:val="21"/>
          <w:szCs w:val="20"/>
        </w:rPr>
        <w:t xml:space="preserve"> </w:t>
      </w:r>
      <w:r w:rsidRPr="00DF1E65">
        <w:rPr>
          <w:rFonts w:cs="Times New Roman"/>
          <w:sz w:val="21"/>
          <w:szCs w:val="20"/>
        </w:rPr>
        <w:t xml:space="preserve">               </w:t>
      </w:r>
      <w:r>
        <w:rPr>
          <w:rFonts w:cs="Times New Roman"/>
          <w:sz w:val="21"/>
          <w:szCs w:val="20"/>
        </w:rPr>
        <w:t xml:space="preserve">      </w:t>
      </w:r>
      <w:r w:rsidRPr="00DF1E65">
        <w:rPr>
          <w:rFonts w:cs="Times New Roman"/>
          <w:sz w:val="21"/>
          <w:szCs w:val="20"/>
        </w:rPr>
        <w:t xml:space="preserve">                    </w:t>
      </w:r>
      <w:r w:rsidRPr="00DF1E65">
        <w:rPr>
          <w:rFonts w:cs="Times New Roman" w:hint="eastAsia"/>
          <w:sz w:val="21"/>
          <w:szCs w:val="20"/>
        </w:rPr>
        <w:t>(b</w:t>
      </w:r>
      <w:r w:rsidRPr="00DF1E65">
        <w:rPr>
          <w:rFonts w:cs="Times New Roman"/>
          <w:sz w:val="21"/>
          <w:szCs w:val="20"/>
        </w:rPr>
        <w:t>)</w:t>
      </w:r>
    </w:p>
    <w:p w14:paraId="0B892DE5" w14:textId="7E496667" w:rsidR="00DF1E65" w:rsidRDefault="00DF1E65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图</w:t>
      </w:r>
      <w:r w:rsidRPr="00DF1E65">
        <w:rPr>
          <w:rFonts w:cs="Times New Roman" w:hint="eastAsia"/>
          <w:sz w:val="21"/>
          <w:szCs w:val="20"/>
        </w:rPr>
        <w:t>2</w:t>
      </w:r>
      <w:r w:rsidRPr="00DF1E65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1</w:t>
      </w:r>
      <w:r w:rsidRPr="00DF1E65">
        <w:rPr>
          <w:rFonts w:cs="Times New Roman"/>
          <w:sz w:val="21"/>
          <w:szCs w:val="20"/>
        </w:rPr>
        <w:t xml:space="preserve"> </w:t>
      </w:r>
      <w:r w:rsidRPr="00DF1E65">
        <w:rPr>
          <w:rFonts w:cs="Times New Roman" w:hint="eastAsia"/>
          <w:sz w:val="21"/>
          <w:szCs w:val="20"/>
        </w:rPr>
        <w:t>安装界面</w:t>
      </w:r>
    </w:p>
    <w:p w14:paraId="2115D270" w14:textId="342432E9" w:rsidR="00BF37B6" w:rsidRDefault="00BF37B6" w:rsidP="00125EFF">
      <w:pPr>
        <w:spacing w:line="276" w:lineRule="auto"/>
        <w:rPr>
          <w:rFonts w:cs="Times New Roman"/>
        </w:rPr>
      </w:pPr>
      <w:r>
        <w:rPr>
          <w:rFonts w:cs="Times New Roman"/>
          <w:sz w:val="21"/>
          <w:szCs w:val="20"/>
        </w:rPr>
        <w:tab/>
      </w:r>
      <w:r w:rsidR="009A4CD9">
        <w:rPr>
          <w:rFonts w:cs="Times New Roman" w:hint="eastAsia"/>
        </w:rPr>
        <w:t>此时软件包已经安装到</w:t>
      </w:r>
      <w:r w:rsidR="00071133">
        <w:rPr>
          <w:rFonts w:cs="Times New Roman" w:hint="eastAsia"/>
        </w:rPr>
        <w:t>K</w:t>
      </w:r>
      <w:r w:rsidR="009A4CD9">
        <w:rPr>
          <w:rFonts w:cs="Times New Roman" w:hint="eastAsia"/>
        </w:rPr>
        <w:t>eil</w:t>
      </w:r>
      <w:r w:rsidR="009A4CD9">
        <w:rPr>
          <w:rFonts w:cs="Times New Roman"/>
        </w:rPr>
        <w:t xml:space="preserve"> 5</w:t>
      </w:r>
      <w:r w:rsidR="009A4CD9">
        <w:rPr>
          <w:rFonts w:cs="Times New Roman" w:hint="eastAsia"/>
        </w:rPr>
        <w:t>之中，打开</w:t>
      </w:r>
      <w:r w:rsidR="009A4CD9">
        <w:rPr>
          <w:rFonts w:cs="Times New Roman" w:hint="eastAsia"/>
        </w:rPr>
        <w:t>Kei</w:t>
      </w:r>
      <w:r w:rsidR="009A4CD9">
        <w:rPr>
          <w:rFonts w:cs="Times New Roman"/>
        </w:rPr>
        <w:t>l 5</w:t>
      </w:r>
      <w:r w:rsidR="009A4CD9">
        <w:rPr>
          <w:rFonts w:cs="Times New Roman" w:hint="eastAsia"/>
        </w:rPr>
        <w:t>软件，并点击</w:t>
      </w:r>
      <w:r w:rsidR="009A4CD9">
        <w:rPr>
          <w:rFonts w:cs="Times New Roman" w:hint="eastAsia"/>
        </w:rPr>
        <w:t>Pack</w:t>
      </w:r>
      <w:r w:rsidR="009A4CD9">
        <w:rPr>
          <w:rFonts w:cs="Times New Roman"/>
        </w:rPr>
        <w:t xml:space="preserve"> Installer</w:t>
      </w:r>
      <w:r w:rsidR="009A4CD9">
        <w:rPr>
          <w:rFonts w:cs="Times New Roman" w:hint="eastAsia"/>
        </w:rPr>
        <w:t>图标，可以进行不同软件包版本的</w:t>
      </w:r>
      <w:r w:rsidR="006B7D7A">
        <w:rPr>
          <w:rFonts w:cs="Times New Roman" w:hint="eastAsia"/>
        </w:rPr>
        <w:t>安装与移除：</w:t>
      </w:r>
    </w:p>
    <w:p w14:paraId="53B1D05E" w14:textId="4A2344AE" w:rsidR="006B7D7A" w:rsidRDefault="0007113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>
        <w:rPr>
          <w:noProof/>
        </w:rPr>
        <w:drawing>
          <wp:inline distT="0" distB="0" distL="0" distR="0" wp14:anchorId="460EB6EE" wp14:editId="10381F0E">
            <wp:extent cx="3409911" cy="3419475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26373" cy="343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4F4E6" w14:textId="70BC2AD6" w:rsidR="00071133" w:rsidRDefault="006B7D7A" w:rsidP="00071133">
      <w:pPr>
        <w:spacing w:line="276" w:lineRule="auto"/>
        <w:jc w:val="center"/>
        <w:rPr>
          <w:rFonts w:hint="eastAsia"/>
        </w:rPr>
      </w:pPr>
      <w:r w:rsidRPr="006B7D7A">
        <w:rPr>
          <w:rFonts w:cs="Times New Roman" w:hint="eastAsia"/>
          <w:sz w:val="21"/>
          <w:szCs w:val="21"/>
        </w:rPr>
        <w:t>图</w:t>
      </w:r>
      <w:r w:rsidRPr="006B7D7A">
        <w:rPr>
          <w:rFonts w:cs="Times New Roman" w:hint="eastAsia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>.</w:t>
      </w:r>
      <w:r w:rsidR="00071133">
        <w:rPr>
          <w:rFonts w:cs="Times New Roman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 xml:space="preserve"> </w:t>
      </w:r>
      <w:r w:rsidRPr="006B7D7A">
        <w:rPr>
          <w:rFonts w:cs="Times New Roman" w:hint="eastAsia"/>
          <w:sz w:val="21"/>
          <w:szCs w:val="21"/>
        </w:rPr>
        <w:t>Pack</w:t>
      </w:r>
      <w:r w:rsidRPr="006B7D7A">
        <w:rPr>
          <w:rFonts w:cs="Times New Roman"/>
          <w:sz w:val="21"/>
          <w:szCs w:val="21"/>
        </w:rPr>
        <w:t xml:space="preserve"> Installer</w:t>
      </w:r>
      <w:r w:rsidRPr="006B7D7A">
        <w:rPr>
          <w:rFonts w:cs="Times New Roman" w:hint="eastAsia"/>
          <w:sz w:val="21"/>
          <w:szCs w:val="21"/>
        </w:rPr>
        <w:t>界面</w:t>
      </w:r>
    </w:p>
    <w:p w14:paraId="2E713672" w14:textId="6717D363" w:rsidR="006B7D7A" w:rsidRDefault="00071133" w:rsidP="00071133">
      <w:pPr>
        <w:spacing w:line="276" w:lineRule="auto"/>
        <w:ind w:firstLine="420"/>
        <w:rPr>
          <w:rFonts w:cs="Times New Roman" w:hint="eastAsia"/>
        </w:rPr>
      </w:pPr>
      <w:r>
        <w:rPr>
          <w:rFonts w:cs="Times New Roman" w:hint="eastAsia"/>
        </w:rPr>
        <w:t>接下来就可以安装</w:t>
      </w:r>
      <w:proofErr w:type="spellStart"/>
      <w:r w:rsidRPr="004C19BA">
        <w:t>Tencent.Tencentos</w:t>
      </w:r>
      <w:proofErr w:type="spellEnd"/>
      <w:r w:rsidRPr="004C19BA">
        <w:t>-tiny</w:t>
      </w:r>
      <w:r>
        <w:rPr>
          <w:rFonts w:hint="eastAsia"/>
        </w:rPr>
        <w:t>软件包</w:t>
      </w:r>
      <w:r>
        <w:rPr>
          <w:rFonts w:hint="eastAsia"/>
        </w:rPr>
        <w:t>中的组件</w:t>
      </w:r>
      <w:r w:rsidR="006B7D7A">
        <w:rPr>
          <w:rFonts w:cs="Times New Roman" w:hint="eastAsia"/>
        </w:rPr>
        <w:t>，点击</w:t>
      </w:r>
      <w:r w:rsidR="006B7D7A" w:rsidRPr="006B7D7A">
        <w:rPr>
          <w:rFonts w:cs="Times New Roman"/>
        </w:rPr>
        <w:t>Manage Run-Time Environment</w:t>
      </w:r>
      <w:r w:rsidR="006B7D7A">
        <w:rPr>
          <w:rFonts w:cs="Times New Roman" w:hint="eastAsia"/>
        </w:rPr>
        <w:t>图标，对需要从软件包中移植的文件进行勾选，如图</w:t>
      </w:r>
      <w:r w:rsidR="006B7D7A">
        <w:rPr>
          <w:rFonts w:cs="Times New Roman" w:hint="eastAsia"/>
        </w:rPr>
        <w:t>2</w:t>
      </w:r>
      <w:r w:rsidR="006B7D7A">
        <w:rPr>
          <w:rFonts w:cs="Times New Roman"/>
        </w:rPr>
        <w:t>.4</w:t>
      </w:r>
      <w:r w:rsidR="006B7D7A">
        <w:rPr>
          <w:rFonts w:cs="Times New Roman" w:hint="eastAsia"/>
        </w:rPr>
        <w:t>所示</w:t>
      </w:r>
      <w:r>
        <w:rPr>
          <w:rFonts w:cs="Times New Roman" w:hint="eastAsia"/>
        </w:rPr>
        <w:t>，如果有依赖可以点击</w:t>
      </w:r>
      <w:r>
        <w:rPr>
          <w:rFonts w:cs="Times New Roman" w:hint="eastAsia"/>
        </w:rPr>
        <w:t>Res</w:t>
      </w:r>
      <w:r>
        <w:rPr>
          <w:rFonts w:cs="Times New Roman"/>
        </w:rPr>
        <w:t>olve</w:t>
      </w:r>
      <w:r>
        <w:rPr>
          <w:rFonts w:cs="Times New Roman" w:hint="eastAsia"/>
        </w:rPr>
        <w:t>进行一键安装。</w:t>
      </w:r>
    </w:p>
    <w:p w14:paraId="237760F4" w14:textId="3B5E163D" w:rsidR="006B7D7A" w:rsidRDefault="006B7D7A" w:rsidP="00125EFF">
      <w:pPr>
        <w:spacing w:line="276" w:lineRule="auto"/>
        <w:jc w:val="center"/>
        <w:rPr>
          <w:rFonts w:cs="Times New Roman"/>
        </w:rPr>
      </w:pPr>
    </w:p>
    <w:p w14:paraId="2A0394CC" w14:textId="5B7F2EDE" w:rsidR="002F7B81" w:rsidRDefault="002F7B81" w:rsidP="00125EFF">
      <w:pPr>
        <w:spacing w:line="276" w:lineRule="auto"/>
        <w:jc w:val="center"/>
        <w:rPr>
          <w:rFonts w:cs="Times New Roman" w:hint="eastAsia"/>
        </w:rPr>
      </w:pPr>
      <w:r>
        <w:rPr>
          <w:noProof/>
        </w:rPr>
        <w:lastRenderedPageBreak/>
        <w:drawing>
          <wp:inline distT="0" distB="0" distL="0" distR="0" wp14:anchorId="3935F17D" wp14:editId="62AC1081">
            <wp:extent cx="6192520" cy="3038475"/>
            <wp:effectExtent l="0" t="0" r="0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75444" w14:textId="1F4C620B" w:rsidR="00585C28" w:rsidRPr="006175D5" w:rsidRDefault="006B7D7A" w:rsidP="00071133">
      <w:pPr>
        <w:spacing w:line="276" w:lineRule="auto"/>
        <w:jc w:val="center"/>
        <w:rPr>
          <w:rFonts w:cs="Times New Roman"/>
          <w:sz w:val="21"/>
          <w:szCs w:val="20"/>
        </w:rPr>
      </w:pPr>
      <w:r w:rsidRPr="006B7D7A">
        <w:rPr>
          <w:rFonts w:cs="Times New Roman" w:hint="eastAsia"/>
          <w:sz w:val="21"/>
          <w:szCs w:val="20"/>
        </w:rPr>
        <w:t>图</w:t>
      </w:r>
      <w:r w:rsidRPr="006B7D7A">
        <w:rPr>
          <w:rFonts w:cs="Times New Roman" w:hint="eastAsia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 xml:space="preserve"> Manage Run-Time Environment</w:t>
      </w:r>
      <w:r w:rsidRPr="006B7D7A">
        <w:rPr>
          <w:rFonts w:cs="Times New Roman" w:hint="eastAsia"/>
          <w:sz w:val="21"/>
          <w:szCs w:val="20"/>
        </w:rPr>
        <w:t>界面</w:t>
      </w:r>
    </w:p>
    <w:p w14:paraId="347C3BA5" w14:textId="7F2887C5" w:rsidR="0033156E" w:rsidRDefault="006175D5" w:rsidP="00FD2171">
      <w:pPr>
        <w:pStyle w:val="1"/>
        <w:spacing w:line="276" w:lineRule="auto"/>
        <w:rPr>
          <w:rFonts w:cs="Times New Roman"/>
        </w:rPr>
      </w:pPr>
      <w:r>
        <w:rPr>
          <w:rFonts w:cs="Times New Roman"/>
        </w:rPr>
        <w:t>3</w:t>
      </w:r>
      <w:r w:rsidR="00166795" w:rsidRPr="003638AA">
        <w:rPr>
          <w:rFonts w:cs="Times New Roman"/>
        </w:rPr>
        <w:t>、</w:t>
      </w:r>
      <w:r w:rsidR="00870798">
        <w:rPr>
          <w:rFonts w:cs="Times New Roman" w:hint="eastAsia"/>
        </w:rPr>
        <w:t>软件包测试</w:t>
      </w:r>
    </w:p>
    <w:p w14:paraId="431FDB2D" w14:textId="503F1894" w:rsidR="00870798" w:rsidRDefault="00927108" w:rsidP="00FD2171">
      <w:pPr>
        <w:pStyle w:val="2"/>
        <w:spacing w:line="276" w:lineRule="auto"/>
      </w:pPr>
      <w:r>
        <w:rPr>
          <w:rFonts w:hint="eastAsia"/>
        </w:rPr>
        <w:t>3</w:t>
      </w:r>
      <w:r>
        <w:t xml:space="preserve">.1 </w:t>
      </w:r>
      <w:r w:rsidR="00870798">
        <w:rPr>
          <w:rFonts w:hint="eastAsia"/>
        </w:rPr>
        <w:t>A</w:t>
      </w:r>
      <w:r w:rsidR="00870798">
        <w:t>RM</w:t>
      </w:r>
      <w:r w:rsidR="00870798">
        <w:rPr>
          <w:rFonts w:hint="eastAsia"/>
        </w:rPr>
        <w:t>内核</w:t>
      </w:r>
      <w:r w:rsidR="00D2563C">
        <w:rPr>
          <w:rFonts w:hint="eastAsia"/>
        </w:rPr>
        <w:t>移植</w:t>
      </w:r>
      <w:proofErr w:type="spellStart"/>
      <w:r w:rsidR="00D2563C">
        <w:t>TencentOS</w:t>
      </w:r>
      <w:proofErr w:type="spellEnd"/>
      <w:r w:rsidR="00D2563C">
        <w:t xml:space="preserve"> tiny</w:t>
      </w:r>
      <w:r w:rsidR="00D2563C">
        <w:rPr>
          <w:rFonts w:hint="eastAsia"/>
        </w:rPr>
        <w:t>软件包</w:t>
      </w:r>
    </w:p>
    <w:p w14:paraId="7D7B9557" w14:textId="4C393A7D" w:rsidR="00784A90" w:rsidRDefault="00784A90" w:rsidP="00784A90">
      <w:r>
        <w:tab/>
      </w:r>
      <w:r>
        <w:rPr>
          <w:rFonts w:hint="eastAsia"/>
        </w:rPr>
        <w:t>首先在</w:t>
      </w:r>
      <w:hyperlink r:id="rId26" w:anchor="!#eula-container" w:history="1">
        <w:r>
          <w:rPr>
            <w:rStyle w:val="aa"/>
          </w:rPr>
          <w:t>MDK5 Software Packs (keil.com)</w:t>
        </w:r>
      </w:hyperlink>
      <w:r>
        <w:rPr>
          <w:rFonts w:hint="eastAsia"/>
        </w:rPr>
        <w:t>下载安装</w:t>
      </w:r>
      <w:r>
        <w:rPr>
          <w:rFonts w:hint="eastAsia"/>
        </w:rPr>
        <w:t>A</w:t>
      </w:r>
      <w:r>
        <w:t>RM CMSIS-5.8.0</w:t>
      </w:r>
      <w:r>
        <w:rPr>
          <w:rFonts w:hint="eastAsia"/>
        </w:rPr>
        <w:t>软件包，以便在不同内核下测试本软件包。</w:t>
      </w:r>
    </w:p>
    <w:p w14:paraId="4A85B722" w14:textId="1613E829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4FBC5963" wp14:editId="775CA701">
            <wp:extent cx="4988560" cy="1319267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13509" cy="132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3773" w14:textId="4CCFF3F2" w:rsidR="00784A90" w:rsidRPr="00784A90" w:rsidRDefault="00784A90" w:rsidP="00784A90">
      <w:pPr>
        <w:jc w:val="center"/>
        <w:rPr>
          <w:rFonts w:hint="eastAsia"/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1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A</w:t>
      </w:r>
      <w:r w:rsidRPr="00784A90">
        <w:rPr>
          <w:sz w:val="21"/>
          <w:szCs w:val="20"/>
        </w:rPr>
        <w:t>RM CMSIS-5.8.0</w:t>
      </w:r>
      <w:r w:rsidRPr="00784A90">
        <w:rPr>
          <w:rFonts w:hint="eastAsia"/>
          <w:sz w:val="21"/>
          <w:szCs w:val="20"/>
        </w:rPr>
        <w:t>软件包</w:t>
      </w:r>
    </w:p>
    <w:p w14:paraId="5D55C158" w14:textId="6BC682A7" w:rsidR="00870798" w:rsidRDefault="00870798" w:rsidP="00FD2171">
      <w:pPr>
        <w:spacing w:line="276" w:lineRule="auto"/>
        <w:rPr>
          <w:rFonts w:hint="eastAsia"/>
        </w:rPr>
      </w:pPr>
      <w:r>
        <w:tab/>
      </w:r>
      <w:r>
        <w:rPr>
          <w:rFonts w:hint="eastAsia"/>
        </w:rPr>
        <w:t>在安装完软件包后，</w:t>
      </w:r>
      <w:r w:rsidR="00D2563C">
        <w:rPr>
          <w:rFonts w:hint="eastAsia"/>
        </w:rPr>
        <w:t>以</w:t>
      </w:r>
      <w:r w:rsidR="00D2563C">
        <w:rPr>
          <w:rFonts w:hint="eastAsia"/>
        </w:rPr>
        <w:t>A</w:t>
      </w:r>
      <w:r w:rsidR="00D2563C">
        <w:t xml:space="preserve">RM </w:t>
      </w:r>
      <w:r w:rsidR="00D2563C">
        <w:t>C</w:t>
      </w:r>
      <w:r w:rsidR="00D2563C">
        <w:rPr>
          <w:rFonts w:hint="eastAsia"/>
        </w:rPr>
        <w:t>ortex</w:t>
      </w:r>
      <w:r w:rsidR="00D2563C">
        <w:t>-M3</w:t>
      </w:r>
      <w:r w:rsidR="00D2563C">
        <w:rPr>
          <w:rFonts w:hint="eastAsia"/>
        </w:rPr>
        <w:t>内核为例对</w:t>
      </w:r>
      <w:r>
        <w:rPr>
          <w:rFonts w:hint="eastAsia"/>
        </w:rPr>
        <w:t>软件包</w:t>
      </w:r>
      <w:r w:rsidR="00D2563C">
        <w:rPr>
          <w:rFonts w:hint="eastAsia"/>
        </w:rPr>
        <w:t>进行</w:t>
      </w:r>
      <w:r>
        <w:rPr>
          <w:rFonts w:hint="eastAsia"/>
        </w:rPr>
        <w:t>移植</w:t>
      </w:r>
      <w:r w:rsidR="00D2563C">
        <w:rPr>
          <w:rFonts w:hint="eastAsia"/>
        </w:rPr>
        <w:t>，并</w:t>
      </w:r>
      <w:r>
        <w:rPr>
          <w:rFonts w:hint="eastAsia"/>
        </w:rPr>
        <w:t>进行编译，首先利用</w:t>
      </w:r>
      <w:r>
        <w:rPr>
          <w:rFonts w:hint="eastAsia"/>
        </w:rPr>
        <w:t>Keil</w:t>
      </w:r>
      <w:r>
        <w:t>5</w:t>
      </w:r>
      <w:r>
        <w:rPr>
          <w:rFonts w:hint="eastAsia"/>
        </w:rPr>
        <w:t>软件新建工程，并选择</w:t>
      </w:r>
      <w:r>
        <w:rPr>
          <w:rFonts w:hint="eastAsia"/>
        </w:rPr>
        <w:t>A</w:t>
      </w:r>
      <w:r>
        <w:t>RMCM3</w:t>
      </w:r>
      <w:r w:rsidR="00FD2171">
        <w:rPr>
          <w:rFonts w:hint="eastAsia"/>
        </w:rPr>
        <w:t>，</w:t>
      </w:r>
      <w:r w:rsidR="00441FD9">
        <w:rPr>
          <w:rFonts w:hint="eastAsia"/>
        </w:rPr>
        <w:t>如图</w:t>
      </w:r>
      <w:r w:rsidR="001B697D">
        <w:t>3.2</w:t>
      </w:r>
      <w:r w:rsidR="00441FD9">
        <w:rPr>
          <w:rFonts w:hint="eastAsia"/>
        </w:rPr>
        <w:t>所示，</w:t>
      </w:r>
      <w:r>
        <w:rPr>
          <w:rFonts w:hint="eastAsia"/>
        </w:rPr>
        <w:t>然后</w:t>
      </w:r>
      <w:r w:rsidR="00441FD9">
        <w:rPr>
          <w:rFonts w:hint="eastAsia"/>
        </w:rPr>
        <w:t>按照图</w:t>
      </w:r>
      <w:r w:rsidR="001B697D">
        <w:t>3.3</w:t>
      </w:r>
      <w:r w:rsidR="00441FD9">
        <w:rPr>
          <w:rFonts w:hint="eastAsia"/>
        </w:rPr>
        <w:t>勾选相应</w:t>
      </w:r>
      <w:r w:rsidR="002F5928">
        <w:rPr>
          <w:rFonts w:hint="eastAsia"/>
        </w:rPr>
        <w:t>的</w:t>
      </w:r>
      <w:proofErr w:type="spellStart"/>
      <w:r w:rsidR="002F5928" w:rsidRPr="004C19BA">
        <w:t>Tencentos</w:t>
      </w:r>
      <w:proofErr w:type="spellEnd"/>
      <w:r w:rsidR="002F5928" w:rsidRPr="004C19BA">
        <w:t>-tiny</w:t>
      </w:r>
      <w:r w:rsidR="00441FD9">
        <w:rPr>
          <w:rFonts w:hint="eastAsia"/>
        </w:rPr>
        <w:t>组件</w:t>
      </w:r>
      <w:r w:rsidR="002F5928">
        <w:rPr>
          <w:rFonts w:hint="eastAsia"/>
        </w:rPr>
        <w:t>和</w:t>
      </w:r>
      <w:r w:rsidR="002F5928">
        <w:t>C</w:t>
      </w:r>
      <w:r w:rsidR="002F5928">
        <w:rPr>
          <w:rFonts w:hint="eastAsia"/>
        </w:rPr>
        <w:t>ortex</w:t>
      </w:r>
      <w:r w:rsidR="002F5928">
        <w:t>-M3</w:t>
      </w:r>
      <w:r w:rsidR="002F5928">
        <w:rPr>
          <w:rFonts w:hint="eastAsia"/>
        </w:rPr>
        <w:t>内核</w:t>
      </w:r>
      <w:r w:rsidR="002F5928">
        <w:rPr>
          <w:rFonts w:hint="eastAsia"/>
        </w:rPr>
        <w:t>文件</w:t>
      </w:r>
      <w:r w:rsidR="00441FD9">
        <w:rPr>
          <w:rFonts w:hint="eastAsia"/>
        </w:rPr>
        <w:t>，可以看到</w:t>
      </w:r>
      <w:r w:rsidR="00441FD9">
        <w:t>arch</w:t>
      </w:r>
      <w:r w:rsidR="00441FD9">
        <w:rPr>
          <w:rFonts w:hint="eastAsia"/>
        </w:rPr>
        <w:t>和</w:t>
      </w:r>
      <w:proofErr w:type="spellStart"/>
      <w:r w:rsidR="00441FD9">
        <w:rPr>
          <w:rFonts w:hint="eastAsia"/>
        </w:rPr>
        <w:t>tos</w:t>
      </w:r>
      <w:r w:rsidR="00441FD9">
        <w:t>_config</w:t>
      </w:r>
      <w:proofErr w:type="spellEnd"/>
      <w:r w:rsidR="00441FD9">
        <w:rPr>
          <w:rFonts w:hint="eastAsia"/>
        </w:rPr>
        <w:t>都已经根据内核进行了自动适配。</w:t>
      </w:r>
    </w:p>
    <w:p w14:paraId="61A18489" w14:textId="7D0AA52A" w:rsidR="00870798" w:rsidRDefault="00870798" w:rsidP="00870798">
      <w:pPr>
        <w:jc w:val="center"/>
      </w:pPr>
      <w:r>
        <w:rPr>
          <w:noProof/>
        </w:rPr>
        <w:drawing>
          <wp:inline distT="0" distB="0" distL="0" distR="0" wp14:anchorId="64A93F5A" wp14:editId="05158B4C">
            <wp:extent cx="3403600" cy="2303501"/>
            <wp:effectExtent l="0" t="0" r="6350" b="190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43251" cy="2330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28FB" w14:textId="27B564B3" w:rsid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2</w:t>
      </w:r>
      <w:r w:rsidR="001025DE">
        <w:rPr>
          <w:rFonts w:hint="eastAsia"/>
          <w:sz w:val="21"/>
          <w:szCs w:val="20"/>
        </w:rPr>
        <w:t>勾选内核</w:t>
      </w:r>
    </w:p>
    <w:p w14:paraId="70AB88F6" w14:textId="0CF50A0B" w:rsidR="00870798" w:rsidRPr="00544D33" w:rsidRDefault="00544D33" w:rsidP="00544D33">
      <w:pPr>
        <w:jc w:val="center"/>
        <w:rPr>
          <w:rFonts w:hint="eastAsia"/>
          <w:sz w:val="21"/>
          <w:szCs w:val="20"/>
        </w:rPr>
      </w:pPr>
      <w:r>
        <w:rPr>
          <w:noProof/>
        </w:rPr>
        <w:lastRenderedPageBreak/>
        <w:drawing>
          <wp:inline distT="0" distB="0" distL="0" distR="0" wp14:anchorId="676881DB" wp14:editId="309977CD">
            <wp:extent cx="4703983" cy="2819400"/>
            <wp:effectExtent l="0" t="0" r="190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17598" cy="282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99B3" w14:textId="48E572D9" w:rsidR="00FD2171" w:rsidRPr="00FD2171" w:rsidRDefault="00FD2171" w:rsidP="00870798">
      <w:pPr>
        <w:jc w:val="center"/>
        <w:rPr>
          <w:rFonts w:hint="eastAsia"/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3</w:t>
      </w:r>
      <w:r w:rsidR="002F5928">
        <w:rPr>
          <w:rFonts w:hint="eastAsia"/>
          <w:sz w:val="21"/>
          <w:szCs w:val="20"/>
        </w:rPr>
        <w:t>勾选组件</w:t>
      </w:r>
    </w:p>
    <w:p w14:paraId="521F1798" w14:textId="2AE97EF2" w:rsidR="00870798" w:rsidRDefault="001B086C" w:rsidP="00870798">
      <w:pPr>
        <w:rPr>
          <w:rFonts w:hint="eastAsia"/>
        </w:rPr>
      </w:pPr>
      <w:r>
        <w:tab/>
      </w:r>
      <w:r w:rsidR="00544D33">
        <w:rPr>
          <w:rFonts w:hint="eastAsia"/>
        </w:rPr>
        <w:t>接下来点击</w:t>
      </w:r>
      <w:r w:rsidR="00544D33">
        <w:rPr>
          <w:rFonts w:hint="eastAsia"/>
        </w:rPr>
        <w:t>Options</w:t>
      </w:r>
      <w:r w:rsidR="00544D33">
        <w:t xml:space="preserve"> for target</w:t>
      </w:r>
      <w:r w:rsidR="00544D33">
        <w:rPr>
          <w:rFonts w:hint="eastAsia"/>
        </w:rPr>
        <w:t>，选中</w:t>
      </w:r>
      <w:r w:rsidR="00544D33">
        <w:rPr>
          <w:rFonts w:hint="eastAsia"/>
        </w:rPr>
        <w:t>Use</w:t>
      </w:r>
      <w:r w:rsidR="00544D33">
        <w:t xml:space="preserve"> </w:t>
      </w:r>
      <w:proofErr w:type="spellStart"/>
      <w:r w:rsidR="00544D33">
        <w:t>MicroLIB</w:t>
      </w:r>
      <w:proofErr w:type="spellEnd"/>
      <w:r w:rsidR="00544D33">
        <w:rPr>
          <w:rFonts w:hint="eastAsia"/>
        </w:rPr>
        <w:t>。</w:t>
      </w:r>
    </w:p>
    <w:p w14:paraId="1DE1AC81" w14:textId="00B99A1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6133D6DE" wp14:editId="1348B1E4">
            <wp:extent cx="4915969" cy="164084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38939" cy="1648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82284" w14:textId="3A0442E8" w:rsidR="00544D33" w:rsidRDefault="00544D33" w:rsidP="00544D33">
      <w:pPr>
        <w:jc w:val="center"/>
        <w:rPr>
          <w:rFonts w:hint="eastAsia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4</w:t>
      </w:r>
      <w:r w:rsidRPr="00544D33">
        <w:rPr>
          <w:rFonts w:hint="eastAsia"/>
          <w:sz w:val="21"/>
          <w:szCs w:val="20"/>
        </w:rPr>
        <w:t>选中</w:t>
      </w:r>
      <w:r w:rsidRPr="00544D33">
        <w:rPr>
          <w:rFonts w:hint="eastAsia"/>
          <w:sz w:val="21"/>
          <w:szCs w:val="20"/>
        </w:rPr>
        <w:t xml:space="preserve">Use </w:t>
      </w:r>
      <w:proofErr w:type="spellStart"/>
      <w:r w:rsidRPr="00544D33">
        <w:rPr>
          <w:rFonts w:hint="eastAsia"/>
          <w:sz w:val="21"/>
          <w:szCs w:val="20"/>
        </w:rPr>
        <w:t>MicroLIB</w:t>
      </w:r>
      <w:proofErr w:type="spellEnd"/>
    </w:p>
    <w:p w14:paraId="4DF1BA25" w14:textId="02B338C5" w:rsidR="00544D33" w:rsidRDefault="00544D33" w:rsidP="00544D33">
      <w:pPr>
        <w:rPr>
          <w:rFonts w:hint="eastAsia"/>
        </w:rPr>
      </w:pPr>
      <w:r>
        <w:tab/>
      </w:r>
      <w:r>
        <w:rPr>
          <w:rFonts w:hint="eastAsia"/>
        </w:rPr>
        <w:t>然后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</w:t>
      </w:r>
      <w:r>
        <w:t>#include "ARMCM3.h"</w:t>
      </w:r>
      <w:r>
        <w:rPr>
          <w:rFonts w:hint="eastAsia"/>
        </w:rPr>
        <w:t>和</w:t>
      </w:r>
      <w:r>
        <w:t>#include "core_cm3.h"</w:t>
      </w:r>
      <w:r>
        <w:rPr>
          <w:rFonts w:hint="eastAsia"/>
        </w:rPr>
        <w:t>头文件</w:t>
      </w:r>
      <w:r w:rsidR="00784A90">
        <w:rPr>
          <w:rFonts w:hint="eastAsia"/>
        </w:rPr>
        <w:t>。</w:t>
      </w:r>
    </w:p>
    <w:p w14:paraId="0BFE221A" w14:textId="3095876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75BDA13B" wp14:editId="15CF176C">
            <wp:extent cx="4176409" cy="32004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84152" cy="3206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555A" w14:textId="19EFA334" w:rsidR="00784A90" w:rsidRPr="00784A90" w:rsidRDefault="00784A90" w:rsidP="00544D33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5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添加对应内核的头文件</w:t>
      </w:r>
    </w:p>
    <w:p w14:paraId="3054F82C" w14:textId="6D426583" w:rsidR="00784A90" w:rsidRDefault="00784A90" w:rsidP="00784A90">
      <w:r>
        <w:lastRenderedPageBreak/>
        <w:tab/>
      </w:r>
      <w:r>
        <w:rPr>
          <w:rFonts w:hint="eastAsia"/>
        </w:rPr>
        <w:t>最后点击</w:t>
      </w:r>
      <w:r>
        <w:rPr>
          <w:rFonts w:hint="eastAsia"/>
        </w:rPr>
        <w:t>Buil</w:t>
      </w:r>
      <w:r>
        <w:t>d</w:t>
      </w:r>
      <w:r>
        <w:rPr>
          <w:rFonts w:hint="eastAsia"/>
        </w:rPr>
        <w:t>图标进行测试，如图</w:t>
      </w:r>
      <w:r w:rsidR="001B697D">
        <w:t>3.6</w:t>
      </w:r>
      <w:r>
        <w:rPr>
          <w:rFonts w:hint="eastAsia"/>
        </w:rPr>
        <w:t>所示：</w:t>
      </w:r>
    </w:p>
    <w:p w14:paraId="1ECEEEFA" w14:textId="7BD96EC0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3DA56F03" wp14:editId="4C2D1CCD">
            <wp:extent cx="4950868" cy="3992880"/>
            <wp:effectExtent l="0" t="0" r="254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940" cy="400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FF" w14:textId="1702EA05" w:rsid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6</w:t>
      </w:r>
      <w:r w:rsidRPr="00784A90">
        <w:rPr>
          <w:sz w:val="21"/>
          <w:szCs w:val="20"/>
        </w:rPr>
        <w:t xml:space="preserve"> </w:t>
      </w:r>
      <w:r>
        <w:rPr>
          <w:rFonts w:hint="eastAsia"/>
          <w:sz w:val="21"/>
          <w:szCs w:val="20"/>
        </w:rPr>
        <w:t>编译测试</w:t>
      </w:r>
    </w:p>
    <w:p w14:paraId="154E4249" w14:textId="00E0A4B9" w:rsidR="00784A90" w:rsidRPr="00D2563C" w:rsidRDefault="00784A90" w:rsidP="00784A90">
      <w:pPr>
        <w:rPr>
          <w:rFonts w:hint="eastAsia"/>
          <w:sz w:val="21"/>
          <w:szCs w:val="20"/>
        </w:rPr>
      </w:pPr>
      <w:r>
        <w:rPr>
          <w:sz w:val="21"/>
          <w:szCs w:val="20"/>
        </w:rPr>
        <w:tab/>
      </w:r>
      <w:r w:rsidRPr="00784A90">
        <w:rPr>
          <w:rFonts w:hint="eastAsia"/>
        </w:rPr>
        <w:t>与之类似，如果要在</w:t>
      </w:r>
      <w:r>
        <w:rPr>
          <w:rFonts w:hint="eastAsia"/>
        </w:rPr>
        <w:t>A</w:t>
      </w:r>
      <w:r>
        <w:t>RM</w:t>
      </w:r>
      <w:r w:rsidRPr="00D2563C">
        <w:rPr>
          <w:szCs w:val="24"/>
        </w:rPr>
        <w:t xml:space="preserve"> C</w:t>
      </w:r>
      <w:r w:rsidRPr="00D2563C">
        <w:rPr>
          <w:rFonts w:hint="eastAsia"/>
          <w:szCs w:val="24"/>
        </w:rPr>
        <w:t>ortex</w:t>
      </w:r>
      <w:r w:rsidRPr="00D2563C">
        <w:rPr>
          <w:szCs w:val="24"/>
        </w:rPr>
        <w:t>-M</w:t>
      </w:r>
      <w:r w:rsidRPr="00D2563C">
        <w:rPr>
          <w:szCs w:val="24"/>
        </w:rPr>
        <w:t>4</w:t>
      </w:r>
      <w:r w:rsidRPr="00D2563C">
        <w:rPr>
          <w:rFonts w:hint="eastAsia"/>
          <w:szCs w:val="24"/>
        </w:rPr>
        <w:t>内核下对本软件包进行测试，只需要在上述步骤修改</w:t>
      </w:r>
      <w:proofErr w:type="spellStart"/>
      <w:r w:rsidRPr="00D2563C">
        <w:rPr>
          <w:rFonts w:hint="eastAsia"/>
          <w:szCs w:val="24"/>
        </w:rPr>
        <w:t>m</w:t>
      </w:r>
      <w:r w:rsidRPr="00D2563C">
        <w:rPr>
          <w:szCs w:val="24"/>
        </w:rPr>
        <w:t>cu_platform.</w:t>
      </w:r>
      <w:r w:rsidRPr="00D2563C">
        <w:rPr>
          <w:rFonts w:hint="eastAsia"/>
          <w:szCs w:val="24"/>
        </w:rPr>
        <w:t>h</w:t>
      </w:r>
      <w:proofErr w:type="spellEnd"/>
      <w:r w:rsidR="00D2563C" w:rsidRPr="00D2563C">
        <w:rPr>
          <w:rFonts w:hint="eastAsia"/>
          <w:szCs w:val="24"/>
        </w:rPr>
        <w:t>中的头文件为</w:t>
      </w:r>
      <w:r w:rsidRPr="00D2563C">
        <w:rPr>
          <w:szCs w:val="24"/>
        </w:rPr>
        <w:t>#include "ARM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 w:rsidRPr="00D2563C">
        <w:rPr>
          <w:rFonts w:hint="eastAsia"/>
          <w:szCs w:val="24"/>
        </w:rPr>
        <w:t>和</w:t>
      </w:r>
      <w:r w:rsidRPr="00D2563C">
        <w:rPr>
          <w:szCs w:val="24"/>
        </w:rPr>
        <w:t>#include "core_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>
        <w:rPr>
          <w:rFonts w:hint="eastAsia"/>
          <w:szCs w:val="24"/>
        </w:rPr>
        <w:t>即可，如果是其他内核则对应修改头文件。</w:t>
      </w:r>
    </w:p>
    <w:p w14:paraId="5197948C" w14:textId="12539AF5" w:rsidR="00927108" w:rsidRDefault="002F7B81" w:rsidP="002F7B81">
      <w:pPr>
        <w:pStyle w:val="2"/>
      </w:pPr>
      <w:r>
        <w:rPr>
          <w:rFonts w:hint="eastAsia"/>
        </w:rPr>
        <w:t>3</w:t>
      </w:r>
      <w:r>
        <w:t>.2</w:t>
      </w:r>
      <w:r w:rsidR="002E4B34">
        <w:t xml:space="preserve"> </w:t>
      </w:r>
      <w:r w:rsidR="002E4B34">
        <w:rPr>
          <w:rFonts w:hint="eastAsia"/>
        </w:rPr>
        <w:t>单片机开发板</w:t>
      </w:r>
      <w:r w:rsidR="00927108">
        <w:rPr>
          <w:rFonts w:hint="eastAsia"/>
        </w:rPr>
        <w:t>移植</w:t>
      </w:r>
      <w:proofErr w:type="spellStart"/>
      <w:r w:rsidR="002E4B34">
        <w:t>TencentOS</w:t>
      </w:r>
      <w:proofErr w:type="spellEnd"/>
      <w:r w:rsidR="002E4B34">
        <w:t xml:space="preserve"> tiny</w:t>
      </w:r>
      <w:r w:rsidR="00637C35">
        <w:rPr>
          <w:rFonts w:hint="eastAsia"/>
        </w:rPr>
        <w:t>软件包</w:t>
      </w:r>
    </w:p>
    <w:p w14:paraId="65F35F4D" w14:textId="116473FB" w:rsidR="00637C35" w:rsidRDefault="00637C35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软件包在内核上编译完成后，接下来以</w:t>
      </w:r>
      <w:r>
        <w:rPr>
          <w:rFonts w:cs="Times New Roman" w:hint="eastAsia"/>
        </w:rPr>
        <w:t>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>
        <w:rPr>
          <w:rFonts w:cs="Times New Roman" w:hint="eastAsia"/>
        </w:rPr>
        <w:t>为例介绍</w:t>
      </w:r>
      <w:proofErr w:type="spellStart"/>
      <w:r w:rsidRPr="00D100A5">
        <w:rPr>
          <w:rFonts w:cs="Times New Roman"/>
          <w:szCs w:val="24"/>
        </w:rPr>
        <w:t>Tencentos</w:t>
      </w:r>
      <w:proofErr w:type="spellEnd"/>
      <w:r w:rsidRPr="00D100A5">
        <w:rPr>
          <w:rFonts w:cs="Times New Roman"/>
          <w:szCs w:val="24"/>
        </w:rPr>
        <w:t>-tiny</w:t>
      </w:r>
      <w:r>
        <w:rPr>
          <w:rFonts w:cs="Times New Roman" w:hint="eastAsia"/>
          <w:szCs w:val="24"/>
        </w:rPr>
        <w:t>软件包</w:t>
      </w:r>
      <w:r>
        <w:rPr>
          <w:rFonts w:cs="Times New Roman" w:hint="eastAsia"/>
          <w:szCs w:val="24"/>
        </w:rPr>
        <w:t>的移植。</w:t>
      </w:r>
      <w:r>
        <w:rPr>
          <w:rFonts w:cs="Times New Roman" w:hint="eastAsia"/>
        </w:rPr>
        <w:t>如</w:t>
      </w:r>
      <w:r w:rsidR="0033156E">
        <w:rPr>
          <w:rFonts w:cs="Times New Roman" w:hint="eastAsia"/>
        </w:rPr>
        <w:t>下图为</w:t>
      </w:r>
      <w:r>
        <w:rPr>
          <w:rFonts w:cs="Times New Roman" w:hint="eastAsia"/>
        </w:rPr>
        <w:t>软件包勾选的内容：</w:t>
      </w:r>
    </w:p>
    <w:p w14:paraId="55C2115D" w14:textId="2436C187" w:rsidR="00637C35" w:rsidRDefault="00637C35" w:rsidP="00637C35">
      <w:pPr>
        <w:spacing w:line="276" w:lineRule="auto"/>
        <w:rPr>
          <w:rFonts w:cs="Times New Roman"/>
        </w:rPr>
      </w:pPr>
      <w:r>
        <w:rPr>
          <w:noProof/>
        </w:rPr>
        <w:drawing>
          <wp:inline distT="0" distB="0" distL="0" distR="0" wp14:anchorId="63AB1BED" wp14:editId="23C259CE">
            <wp:extent cx="6192520" cy="1618615"/>
            <wp:effectExtent l="0" t="0" r="0" b="63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61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4A0AB" w14:textId="2AD545D4" w:rsidR="00637C35" w:rsidRPr="00637C35" w:rsidRDefault="00637C35" w:rsidP="00637C35">
      <w:pPr>
        <w:spacing w:line="276" w:lineRule="auto"/>
        <w:jc w:val="center"/>
        <w:rPr>
          <w:rFonts w:cs="Times New Roman" w:hint="eastAsia"/>
          <w:sz w:val="21"/>
          <w:szCs w:val="20"/>
        </w:rPr>
      </w:pPr>
      <w:r w:rsidRPr="00637C35">
        <w:rPr>
          <w:rFonts w:cs="Times New Roman" w:hint="eastAsia"/>
          <w:sz w:val="21"/>
          <w:szCs w:val="20"/>
        </w:rPr>
        <w:t>图</w:t>
      </w:r>
      <w:r w:rsidR="001B697D">
        <w:rPr>
          <w:rFonts w:cs="Times New Roman"/>
          <w:sz w:val="21"/>
          <w:szCs w:val="20"/>
        </w:rPr>
        <w:t>3.7</w:t>
      </w:r>
      <w:r>
        <w:rPr>
          <w:rFonts w:cs="Times New Roman"/>
          <w:sz w:val="21"/>
          <w:szCs w:val="20"/>
        </w:rPr>
        <w:t xml:space="preserve"> </w:t>
      </w:r>
      <w:r>
        <w:rPr>
          <w:rFonts w:cs="Times New Roman" w:hint="eastAsia"/>
          <w:sz w:val="21"/>
          <w:szCs w:val="20"/>
        </w:rPr>
        <w:t>软件包组件勾选</w:t>
      </w:r>
    </w:p>
    <w:p w14:paraId="0BEAFE8D" w14:textId="77777777" w:rsidR="00637C35" w:rsidRDefault="00637C35" w:rsidP="00637C35">
      <w:pPr>
        <w:spacing w:line="276" w:lineRule="auto"/>
        <w:ind w:firstLine="420"/>
        <w:rPr>
          <w:rFonts w:cs="Times New Roman"/>
        </w:rPr>
      </w:pPr>
    </w:p>
    <w:p w14:paraId="27AE3A2C" w14:textId="4B3AB369" w:rsidR="00166795" w:rsidRDefault="0033156E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在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 w:rsidRPr="0033156E">
        <w:rPr>
          <w:rFonts w:cs="Times New Roman" w:hint="eastAsia"/>
        </w:rPr>
        <w:t>裸机工程模板</w:t>
      </w:r>
      <w:r w:rsidR="00927108">
        <w:rPr>
          <w:rFonts w:cs="Times New Roman" w:hint="eastAsia"/>
        </w:rPr>
        <w:t>中移植软件包后的界面</w:t>
      </w:r>
      <w:r w:rsidR="00637C35">
        <w:rPr>
          <w:rFonts w:cs="Times New Roman" w:hint="eastAsia"/>
        </w:rPr>
        <w:t>如图</w:t>
      </w:r>
      <w:r w:rsidR="001B697D">
        <w:rPr>
          <w:rFonts w:cs="Times New Roman"/>
        </w:rPr>
        <w:t>3.8</w:t>
      </w:r>
      <w:r w:rsidR="00637C35">
        <w:rPr>
          <w:rFonts w:cs="Times New Roman" w:hint="eastAsia"/>
        </w:rPr>
        <w:t>所示：</w:t>
      </w:r>
    </w:p>
    <w:p w14:paraId="39919066" w14:textId="6F143B38" w:rsidR="00927108" w:rsidRDefault="00927108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2054FE68" wp14:editId="4D657859">
            <wp:extent cx="4528457" cy="2859076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31378" cy="28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C229" w14:textId="2909C909" w:rsidR="00927108" w:rsidRPr="00927108" w:rsidRDefault="00927108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927108">
        <w:rPr>
          <w:rFonts w:cs="Times New Roman" w:hint="eastAsia"/>
          <w:sz w:val="21"/>
          <w:szCs w:val="20"/>
        </w:rPr>
        <w:t>图</w:t>
      </w:r>
      <w:r w:rsidRPr="00927108">
        <w:rPr>
          <w:rFonts w:cs="Times New Roman" w:hint="eastAsia"/>
          <w:sz w:val="21"/>
          <w:szCs w:val="20"/>
        </w:rPr>
        <w:t>3</w:t>
      </w:r>
      <w:r w:rsidRPr="00927108">
        <w:rPr>
          <w:rFonts w:cs="Times New Roman"/>
          <w:sz w:val="21"/>
          <w:szCs w:val="20"/>
        </w:rPr>
        <w:t>.</w:t>
      </w:r>
      <w:r w:rsidR="001B697D">
        <w:rPr>
          <w:rFonts w:cs="Times New Roman"/>
          <w:sz w:val="21"/>
          <w:szCs w:val="20"/>
        </w:rPr>
        <w:t>8</w:t>
      </w:r>
      <w:r w:rsidRPr="00927108">
        <w:rPr>
          <w:rFonts w:cs="Times New Roman"/>
          <w:sz w:val="21"/>
          <w:szCs w:val="20"/>
        </w:rPr>
        <w:t xml:space="preserve"> </w:t>
      </w:r>
      <w:r w:rsidRPr="00927108">
        <w:rPr>
          <w:rFonts w:cs="Times New Roman" w:hint="eastAsia"/>
          <w:sz w:val="21"/>
          <w:szCs w:val="20"/>
        </w:rPr>
        <w:t>移植界面</w:t>
      </w:r>
    </w:p>
    <w:p w14:paraId="68A37132" w14:textId="7E1810CA" w:rsidR="00637C35" w:rsidRDefault="00637C35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然后</w:t>
      </w:r>
      <w:r>
        <w:rPr>
          <w:rFonts w:cs="Times New Roman" w:hint="eastAsia"/>
        </w:rPr>
        <w:t>按照</w:t>
      </w:r>
      <w:proofErr w:type="spellStart"/>
      <w:r>
        <w:rPr>
          <w:rFonts w:cs="Times New Roman" w:hint="eastAsia"/>
        </w:rPr>
        <w:t>mcu</w:t>
      </w:r>
      <w:r>
        <w:rPr>
          <w:rFonts w:cs="Times New Roman"/>
        </w:rPr>
        <w:t>_it.c</w:t>
      </w:r>
      <w:proofErr w:type="spellEnd"/>
      <w:r w:rsidR="001B697D">
        <w:rPr>
          <w:rFonts w:cs="Times New Roman" w:hint="eastAsia"/>
        </w:rPr>
        <w:t>对</w:t>
      </w:r>
      <w:r>
        <w:rPr>
          <w:rFonts w:cs="Times New Roman" w:hint="eastAsia"/>
        </w:rPr>
        <w:t>s</w:t>
      </w:r>
      <w:r>
        <w:rPr>
          <w:rFonts w:cs="Times New Roman"/>
        </w:rPr>
        <w:t>tm32f4xx_it.c</w:t>
      </w:r>
      <w:r>
        <w:rPr>
          <w:rFonts w:cs="Times New Roman" w:hint="eastAsia"/>
        </w:rPr>
        <w:t>中的</w:t>
      </w:r>
      <w:proofErr w:type="spellStart"/>
      <w:r w:rsidRPr="00637C35">
        <w:rPr>
          <w:rFonts w:cs="Times New Roman"/>
        </w:rPr>
        <w:t>PendSV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和</w:t>
      </w:r>
      <w:proofErr w:type="spellStart"/>
      <w:r w:rsidRPr="00637C35">
        <w:rPr>
          <w:rFonts w:cs="Times New Roman"/>
        </w:rPr>
        <w:t>SysTick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</w:t>
      </w:r>
      <w:r>
        <w:rPr>
          <w:rFonts w:cs="Times New Roman" w:hint="eastAsia"/>
        </w:rPr>
        <w:t>进行修改，</w:t>
      </w:r>
      <w:r w:rsidR="001B697D">
        <w:rPr>
          <w:rFonts w:cs="Times New Roman" w:hint="eastAsia"/>
        </w:rPr>
        <w:t>如下图所示，注释</w:t>
      </w:r>
      <w:r w:rsidR="001B697D">
        <w:rPr>
          <w:rFonts w:cs="Times New Roman" w:hint="eastAsia"/>
        </w:rPr>
        <w:t>s</w:t>
      </w:r>
      <w:r w:rsidR="001B697D">
        <w:rPr>
          <w:rFonts w:cs="Times New Roman"/>
        </w:rPr>
        <w:t>tm32f4xx_it.c</w:t>
      </w:r>
      <w:r w:rsidR="001B697D">
        <w:rPr>
          <w:rFonts w:cs="Times New Roman" w:hint="eastAsia"/>
        </w:rPr>
        <w:t>中的</w:t>
      </w:r>
      <w:proofErr w:type="spellStart"/>
      <w:r w:rsidR="001B697D" w:rsidRPr="00637C35">
        <w:rPr>
          <w:rFonts w:cs="Times New Roman"/>
        </w:rPr>
        <w:t>PendSV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</w:t>
      </w:r>
      <w:r w:rsidR="001B697D">
        <w:rPr>
          <w:rFonts w:cs="Times New Roman" w:hint="eastAsia"/>
        </w:rPr>
        <w:t>，并修改</w:t>
      </w:r>
      <w:proofErr w:type="spellStart"/>
      <w:r w:rsidR="001B697D" w:rsidRPr="00637C35">
        <w:rPr>
          <w:rFonts w:cs="Times New Roman"/>
        </w:rPr>
        <w:t>SysTick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</w:t>
      </w:r>
      <w:r w:rsidR="001B697D">
        <w:rPr>
          <w:rFonts w:cs="Times New Roman" w:hint="eastAsia"/>
        </w:rPr>
        <w:t>。</w:t>
      </w:r>
    </w:p>
    <w:p w14:paraId="26A65F19" w14:textId="77723449" w:rsidR="00637C35" w:rsidRDefault="00637C35" w:rsidP="00637C35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FB59DAC" wp14:editId="600CDC54">
            <wp:extent cx="4577080" cy="225474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81677" cy="225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C270" w14:textId="7374D115" w:rsidR="001B697D" w:rsidRDefault="001B697D" w:rsidP="00637C35">
      <w:pPr>
        <w:spacing w:line="276" w:lineRule="auto"/>
        <w:jc w:val="center"/>
        <w:rPr>
          <w:rFonts w:cs="Times New Roman" w:hint="eastAsia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>3</w:t>
      </w:r>
      <w:r>
        <w:rPr>
          <w:rFonts w:cs="Times New Roman"/>
        </w:rPr>
        <w:t xml:space="preserve">.9 </w:t>
      </w:r>
      <w:r>
        <w:rPr>
          <w:rFonts w:cs="Times New Roman" w:hint="eastAsia"/>
        </w:rPr>
        <w:t>函数修改</w:t>
      </w:r>
    </w:p>
    <w:p w14:paraId="243244C3" w14:textId="5B91A9D7" w:rsidR="00E55783" w:rsidRPr="00E55783" w:rsidRDefault="001B697D" w:rsidP="00637C35">
      <w:pPr>
        <w:spacing w:line="276" w:lineRule="auto"/>
        <w:ind w:firstLine="420"/>
        <w:rPr>
          <w:rFonts w:cs="Times New Roman" w:hint="eastAsia"/>
        </w:rPr>
      </w:pPr>
      <w:r>
        <w:rPr>
          <w:rFonts w:cs="Times New Roman" w:hint="eastAsia"/>
        </w:rPr>
        <w:t>接下来，</w:t>
      </w:r>
      <w:r w:rsidR="00637C35">
        <w:rPr>
          <w:rFonts w:cs="Times New Roman" w:hint="eastAsia"/>
        </w:rPr>
        <w:t>使用</w:t>
      </w:r>
      <w:r>
        <w:rPr>
          <w:rFonts w:cs="Times New Roman" w:hint="eastAsia"/>
        </w:rPr>
        <w:t>如下</w:t>
      </w:r>
      <w:r w:rsidR="00E55783" w:rsidRPr="00E55783">
        <w:rPr>
          <w:rFonts w:cs="Times New Roman"/>
        </w:rPr>
        <w:t>main</w:t>
      </w:r>
      <w:r w:rsidR="00E55783" w:rsidRPr="00E55783">
        <w:rPr>
          <w:rFonts w:cs="Times New Roman"/>
        </w:rPr>
        <w:t>程序</w:t>
      </w:r>
      <w:r>
        <w:rPr>
          <w:rFonts w:cs="Times New Roman" w:hint="eastAsia"/>
        </w:rPr>
        <w:t>：</w:t>
      </w:r>
    </w:p>
    <w:p w14:paraId="03ABACE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stm32f4xx.h"</w:t>
      </w:r>
    </w:p>
    <w:p w14:paraId="6C15715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usart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698E61F7" w14:textId="6BB4BF2E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tos_k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1651304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1;</w:t>
      </w:r>
    </w:p>
    <w:p w14:paraId="43B6BF3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2;</w:t>
      </w:r>
    </w:p>
    <w:p w14:paraId="54D227C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1[1024];</w:t>
      </w:r>
    </w:p>
    <w:p w14:paraId="47AFB6E7" w14:textId="101730EA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2[1024];</w:t>
      </w:r>
    </w:p>
    <w:p w14:paraId="3B08910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1(void *Parameter)</w:t>
      </w:r>
    </w:p>
    <w:p w14:paraId="52B0ED4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688C4D1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6975FB9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</w:t>
      </w:r>
    </w:p>
    <w:p w14:paraId="6E429FD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1 running\r\n");</w:t>
      </w:r>
    </w:p>
    <w:p w14:paraId="0CFA9A8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);</w:t>
      </w:r>
    </w:p>
    <w:p w14:paraId="0505FE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4AA8800F" w14:textId="64BC356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D45A2A8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2(void *Parameter)</w:t>
      </w:r>
    </w:p>
    <w:p w14:paraId="337DCD6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548C3364" w14:textId="6336BEAD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err;</w:t>
      </w:r>
    </w:p>
    <w:p w14:paraId="219C635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57055DA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CDDA80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suspend task1</w:t>
      </w:r>
      <w:r w:rsidRPr="001B697D">
        <w:rPr>
          <w:color w:val="0000FF"/>
          <w:sz w:val="21"/>
          <w:szCs w:val="21"/>
        </w:rPr>
        <w:t>暂停</w:t>
      </w:r>
    </w:p>
    <w:p w14:paraId="3E85382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\r\n");</w:t>
      </w:r>
    </w:p>
    <w:p w14:paraId="17C79E1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suspend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60097AA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66B23FE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F2FD4F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90A579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resume task1</w:t>
      </w:r>
      <w:r w:rsidRPr="001B697D">
        <w:rPr>
          <w:color w:val="0000FF"/>
          <w:sz w:val="21"/>
          <w:szCs w:val="21"/>
        </w:rPr>
        <w:t>恢复</w:t>
      </w:r>
    </w:p>
    <w:p w14:paraId="7CCEC40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\r\n");</w:t>
      </w:r>
    </w:p>
    <w:p w14:paraId="2342EC4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resume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597022C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3DF43B1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A94E2C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2CCC9E4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destroy task1</w:t>
      </w:r>
      <w:r w:rsidRPr="001B697D">
        <w:rPr>
          <w:color w:val="0000FF"/>
          <w:sz w:val="21"/>
          <w:szCs w:val="21"/>
        </w:rPr>
        <w:t>销毁</w:t>
      </w:r>
    </w:p>
    <w:p w14:paraId="40E09C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\r\n");</w:t>
      </w:r>
    </w:p>
    <w:p w14:paraId="03ED29B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destroy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3C66FE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563A2E2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1109504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task2 running</w:t>
      </w:r>
    </w:p>
    <w:p w14:paraId="2D58AF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3E4D911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 </w:t>
      </w:r>
    </w:p>
    <w:p w14:paraId="40C4835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4DF0565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 xml:space="preserve">(1000);       </w:t>
      </w:r>
    </w:p>
    <w:p w14:paraId="182DDD8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3297DF7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076532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/**</w:t>
      </w:r>
    </w:p>
    <w:p w14:paraId="50604FC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brief  </w:t>
      </w:r>
      <w:r w:rsidRPr="001B697D">
        <w:rPr>
          <w:color w:val="0000FF"/>
          <w:sz w:val="21"/>
          <w:szCs w:val="21"/>
        </w:rPr>
        <w:t>主函数</w:t>
      </w:r>
    </w:p>
    <w:p w14:paraId="19E11A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param  </w:t>
      </w:r>
      <w:r w:rsidRPr="001B697D">
        <w:rPr>
          <w:color w:val="0000FF"/>
          <w:sz w:val="21"/>
          <w:szCs w:val="21"/>
        </w:rPr>
        <w:t>无</w:t>
      </w:r>
    </w:p>
    <w:p w14:paraId="6BD3A2B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retval </w:t>
      </w:r>
      <w:r w:rsidRPr="001B697D">
        <w:rPr>
          <w:color w:val="0000FF"/>
          <w:sz w:val="21"/>
          <w:szCs w:val="21"/>
        </w:rPr>
        <w:t>无</w:t>
      </w:r>
    </w:p>
    <w:p w14:paraId="3115F01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/</w:t>
      </w:r>
    </w:p>
    <w:p w14:paraId="31A78E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int main(void)</w:t>
      </w:r>
    </w:p>
    <w:p w14:paraId="041EF58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32BE948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err;</w:t>
      </w:r>
    </w:p>
    <w:p w14:paraId="3DB0A0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*</w:t>
      </w:r>
      <w:r w:rsidRPr="001B697D">
        <w:rPr>
          <w:color w:val="0000FF"/>
          <w:sz w:val="21"/>
          <w:szCs w:val="21"/>
        </w:rPr>
        <w:t>初始化</w:t>
      </w:r>
      <w:r w:rsidRPr="001B697D">
        <w:rPr>
          <w:color w:val="0000FF"/>
          <w:sz w:val="21"/>
          <w:szCs w:val="21"/>
        </w:rPr>
        <w:t xml:space="preserve">USART </w:t>
      </w:r>
      <w:r w:rsidRPr="001B697D">
        <w:rPr>
          <w:color w:val="0000FF"/>
          <w:sz w:val="21"/>
          <w:szCs w:val="21"/>
        </w:rPr>
        <w:t>配置模式为</w:t>
      </w:r>
      <w:r w:rsidRPr="001B697D">
        <w:rPr>
          <w:color w:val="0000FF"/>
          <w:sz w:val="21"/>
          <w:szCs w:val="21"/>
        </w:rPr>
        <w:t xml:space="preserve"> 115200 8-N-1</w:t>
      </w:r>
      <w:r w:rsidRPr="001B697D">
        <w:rPr>
          <w:color w:val="0000FF"/>
          <w:sz w:val="21"/>
          <w:szCs w:val="21"/>
        </w:rPr>
        <w:t>，中断接收</w:t>
      </w:r>
      <w:r w:rsidRPr="001B697D">
        <w:rPr>
          <w:color w:val="0000FF"/>
          <w:sz w:val="21"/>
          <w:szCs w:val="21"/>
        </w:rPr>
        <w:t>*/</w:t>
      </w:r>
    </w:p>
    <w:p w14:paraId="275FDFCF" w14:textId="463DEA35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uart_init</w:t>
      </w:r>
      <w:proofErr w:type="spellEnd"/>
      <w:r w:rsidRPr="001B697D">
        <w:rPr>
          <w:color w:val="0000FF"/>
          <w:sz w:val="21"/>
          <w:szCs w:val="21"/>
        </w:rPr>
        <w:t>(115200);</w:t>
      </w:r>
    </w:p>
    <w:p w14:paraId="0F91505A" w14:textId="77AEB1EB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 xml:space="preserve">("Welcome to 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tiny\r\n");</w:t>
      </w:r>
    </w:p>
    <w:p w14:paraId="54C446F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init</w:t>
      </w:r>
      <w:proofErr w:type="spellEnd"/>
      <w:r w:rsidRPr="001B697D">
        <w:rPr>
          <w:color w:val="0000FF"/>
          <w:sz w:val="21"/>
          <w:szCs w:val="21"/>
        </w:rPr>
        <w:t>(); // TOS Tiny kernel initialize</w:t>
      </w:r>
    </w:p>
    <w:p w14:paraId="37270F7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robin_default_timeslice_config</w:t>
      </w:r>
      <w:proofErr w:type="spellEnd"/>
      <w:r w:rsidRPr="001B697D">
        <w:rPr>
          <w:color w:val="0000FF"/>
          <w:sz w:val="21"/>
          <w:szCs w:val="21"/>
        </w:rPr>
        <w:t>((</w:t>
      </w:r>
      <w:proofErr w:type="spellStart"/>
      <w:r w:rsidRPr="001B697D">
        <w:rPr>
          <w:color w:val="0000FF"/>
          <w:sz w:val="21"/>
          <w:szCs w:val="21"/>
        </w:rPr>
        <w:t>k_timeslice_t</w:t>
      </w:r>
      <w:proofErr w:type="spellEnd"/>
      <w:r w:rsidRPr="001B697D">
        <w:rPr>
          <w:color w:val="0000FF"/>
          <w:sz w:val="21"/>
          <w:szCs w:val="21"/>
        </w:rPr>
        <w:t>)500u);</w:t>
      </w:r>
    </w:p>
    <w:p w14:paraId="610AF53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1\r\n");</w:t>
      </w:r>
    </w:p>
    <w:p w14:paraId="77AD193B" w14:textId="242126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1, "task1", test_task1, NULL, 3, task_stack1, 1024, 20);</w:t>
      </w:r>
    </w:p>
    <w:p w14:paraId="46ADD6F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161D406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6A317BF7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2\r\n");</w:t>
      </w:r>
    </w:p>
    <w:p w14:paraId="6D55AC0B" w14:textId="03F2D4F6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2, "task2", test_task2, NULL, 4, task_stack2, 1024, 20);</w:t>
      </w:r>
    </w:p>
    <w:p w14:paraId="0AB60D8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053173F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2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C8CDDB2" w14:textId="43EACBB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start</w:t>
      </w:r>
      <w:proofErr w:type="spellEnd"/>
      <w:r w:rsidRPr="001B697D">
        <w:rPr>
          <w:color w:val="0000FF"/>
          <w:sz w:val="21"/>
          <w:szCs w:val="21"/>
        </w:rPr>
        <w:t>(); // Start TOS Tiny</w:t>
      </w:r>
    </w:p>
    <w:p w14:paraId="3321C769" w14:textId="7E2D743E" w:rsidR="00927108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17EC50EB" w14:textId="65B0CE01" w:rsidR="001B697D" w:rsidRDefault="001B697D" w:rsidP="001B697D">
      <w:pPr>
        <w:rPr>
          <w:rFonts w:hint="eastAsia"/>
        </w:rPr>
      </w:pPr>
      <w:r>
        <w:tab/>
      </w:r>
      <w:r>
        <w:rPr>
          <w:rFonts w:hint="eastAsia"/>
        </w:rPr>
        <w:t>然后点击编译，并利用</w:t>
      </w:r>
      <w:r>
        <w:rPr>
          <w:rFonts w:hint="eastAsia"/>
        </w:rPr>
        <w:t>S</w:t>
      </w:r>
      <w:r>
        <w:t>T LINK-V2</w:t>
      </w:r>
      <w:r>
        <w:rPr>
          <w:rFonts w:hint="eastAsia"/>
        </w:rPr>
        <w:t>将程序下载到单片机上，如图</w:t>
      </w:r>
      <w:r>
        <w:rPr>
          <w:rFonts w:hint="eastAsia"/>
        </w:rPr>
        <w:t>3</w:t>
      </w:r>
      <w:r>
        <w:t>.10</w:t>
      </w:r>
      <w:r>
        <w:rPr>
          <w:rFonts w:hint="eastAsia"/>
        </w:rPr>
        <w:t>，然后将单片机的串口与电脑连接起来，利用</w:t>
      </w:r>
      <w:r>
        <w:t>XCOM</w:t>
      </w:r>
      <w:r>
        <w:rPr>
          <w:rFonts w:hint="eastAsia"/>
        </w:rPr>
        <w:t>串口通讯助手进行查看，</w:t>
      </w:r>
      <w:r w:rsidR="00D82492">
        <w:rPr>
          <w:rFonts w:hint="eastAsia"/>
        </w:rPr>
        <w:t>结果如图</w:t>
      </w:r>
      <w:r w:rsidR="00D82492">
        <w:rPr>
          <w:rFonts w:hint="eastAsia"/>
        </w:rPr>
        <w:t>3</w:t>
      </w:r>
      <w:r w:rsidR="00D82492">
        <w:t>.11</w:t>
      </w:r>
      <w:r w:rsidR="00D82492">
        <w:rPr>
          <w:rFonts w:hint="eastAsia"/>
        </w:rPr>
        <w:t>所示</w:t>
      </w:r>
      <w:r>
        <w:rPr>
          <w:rFonts w:hint="eastAsia"/>
        </w:rPr>
        <w:t>。</w:t>
      </w:r>
    </w:p>
    <w:p w14:paraId="44FA5EFC" w14:textId="64E10062" w:rsidR="001B697D" w:rsidRDefault="001B697D" w:rsidP="001B697D">
      <w:pPr>
        <w:jc w:val="center"/>
      </w:pPr>
      <w:r>
        <w:rPr>
          <w:noProof/>
        </w:rPr>
        <w:drawing>
          <wp:inline distT="0" distB="0" distL="0" distR="0" wp14:anchorId="42E6226F" wp14:editId="7E44EBB8">
            <wp:extent cx="3079025" cy="2552700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07911" cy="2576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96DB" w14:textId="456E1DC8" w:rsidR="001B697D" w:rsidRPr="00D82492" w:rsidRDefault="001B697D" w:rsidP="001B697D">
      <w:pPr>
        <w:jc w:val="center"/>
        <w:rPr>
          <w:rFonts w:hint="eastAsia"/>
          <w:sz w:val="21"/>
          <w:szCs w:val="20"/>
        </w:rPr>
      </w:pPr>
      <w:r w:rsidRPr="00D82492">
        <w:rPr>
          <w:rFonts w:hint="eastAsia"/>
          <w:sz w:val="21"/>
          <w:szCs w:val="20"/>
        </w:rPr>
        <w:t>图</w:t>
      </w:r>
      <w:r w:rsidRPr="00D82492">
        <w:rPr>
          <w:rFonts w:hint="eastAsia"/>
          <w:sz w:val="21"/>
          <w:szCs w:val="20"/>
        </w:rPr>
        <w:t>3</w:t>
      </w:r>
      <w:r w:rsidRPr="00D82492">
        <w:rPr>
          <w:sz w:val="21"/>
          <w:szCs w:val="20"/>
        </w:rPr>
        <w:t xml:space="preserve">.10 </w:t>
      </w:r>
      <w:r w:rsidRPr="00D82492">
        <w:rPr>
          <w:rFonts w:hint="eastAsia"/>
          <w:sz w:val="21"/>
          <w:szCs w:val="20"/>
        </w:rPr>
        <w:t>编译界面</w:t>
      </w:r>
    </w:p>
    <w:p w14:paraId="421D09F8" w14:textId="49DB4C98" w:rsidR="00927108" w:rsidRDefault="00B406D3" w:rsidP="001B697D">
      <w:pPr>
        <w:spacing w:line="276" w:lineRule="auto"/>
        <w:jc w:val="center"/>
        <w:rPr>
          <w:rFonts w:cs="Times New Roman"/>
        </w:rPr>
      </w:pPr>
      <w:r w:rsidRPr="00B406D3">
        <w:rPr>
          <w:rFonts w:cs="Times New Roman"/>
          <w:noProof/>
        </w:rPr>
        <w:drawing>
          <wp:inline distT="0" distB="0" distL="0" distR="0" wp14:anchorId="753ECB45" wp14:editId="19680DBD">
            <wp:extent cx="3613150" cy="3922150"/>
            <wp:effectExtent l="0" t="0" r="635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28" cy="392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E716A" w14:textId="0CFB2DA4" w:rsidR="0011204C" w:rsidRDefault="00B406D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B406D3">
        <w:rPr>
          <w:rFonts w:cs="Times New Roman" w:hint="eastAsia"/>
          <w:sz w:val="21"/>
          <w:szCs w:val="20"/>
        </w:rPr>
        <w:t>图</w:t>
      </w:r>
      <w:r w:rsidRPr="00B406D3">
        <w:rPr>
          <w:rFonts w:cs="Times New Roman" w:hint="eastAsia"/>
          <w:sz w:val="21"/>
          <w:szCs w:val="20"/>
        </w:rPr>
        <w:t>3</w:t>
      </w:r>
      <w:r w:rsidR="001B697D">
        <w:rPr>
          <w:rFonts w:cs="Times New Roman"/>
          <w:sz w:val="21"/>
          <w:szCs w:val="20"/>
        </w:rPr>
        <w:t>.11</w:t>
      </w:r>
      <w:r w:rsidRPr="00B406D3">
        <w:rPr>
          <w:rFonts w:cs="Times New Roman"/>
          <w:sz w:val="21"/>
          <w:szCs w:val="20"/>
        </w:rPr>
        <w:t xml:space="preserve"> </w:t>
      </w:r>
      <w:r w:rsidRPr="00B406D3">
        <w:rPr>
          <w:rFonts w:cs="Times New Roman" w:hint="eastAsia"/>
          <w:sz w:val="21"/>
          <w:szCs w:val="20"/>
        </w:rPr>
        <w:t>测试界面</w:t>
      </w:r>
    </w:p>
    <w:p w14:paraId="02AF37E0" w14:textId="12FC77E9" w:rsidR="0015130A" w:rsidRDefault="000C3595" w:rsidP="000C3595">
      <w:pPr>
        <w:spacing w:line="276" w:lineRule="auto"/>
        <w:ind w:firstLine="420"/>
        <w:rPr>
          <w:rFonts w:hint="eastAsia"/>
        </w:rPr>
      </w:pPr>
      <w:r>
        <w:rPr>
          <w:rFonts w:hint="eastAsia"/>
        </w:rPr>
        <w:lastRenderedPageBreak/>
        <w:t>另外，在编译过程中如果</w:t>
      </w:r>
      <w:r w:rsidR="0015130A">
        <w:rPr>
          <w:rFonts w:hint="eastAsia"/>
        </w:rPr>
        <w:t>遇到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2(a)</w:t>
      </w:r>
      <w:r w:rsidR="00884C0C">
        <w:rPr>
          <w:rFonts w:hint="eastAsia"/>
        </w:rPr>
        <w:t>的</w:t>
      </w:r>
      <w:r w:rsidR="0015130A">
        <w:rPr>
          <w:rFonts w:hint="eastAsia"/>
        </w:rPr>
        <w:t>报错</w:t>
      </w:r>
      <w:r w:rsidR="00884C0C">
        <w:rPr>
          <w:rFonts w:hint="eastAsia"/>
        </w:rPr>
        <w:t>，需要将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2(</w:t>
      </w:r>
      <w:r w:rsidR="00884C0C">
        <w:t>b</w:t>
      </w:r>
      <w:r w:rsidR="00884C0C">
        <w:t>)</w:t>
      </w:r>
      <w:r w:rsidR="00884C0C">
        <w:rPr>
          <w:rFonts w:hint="eastAsia"/>
        </w:rPr>
        <w:t>中的</w:t>
      </w:r>
      <w:r w:rsidR="00884C0C" w:rsidRPr="00884C0C">
        <w:t>#define TOS_CFG_OBJECT_VERIFY_EN</w:t>
      </w:r>
      <w:r w:rsidR="00884C0C">
        <w:t xml:space="preserve"> </w:t>
      </w:r>
      <w:r w:rsidR="00884C0C" w:rsidRPr="00884C0C">
        <w:t>1u</w:t>
      </w:r>
      <w:r w:rsidR="00884C0C">
        <w:rPr>
          <w:rFonts w:hint="eastAsia"/>
        </w:rPr>
        <w:t>修改为</w:t>
      </w:r>
      <w:r w:rsidR="00884C0C" w:rsidRPr="00884C0C">
        <w:t>TOS_CFG_OBJECT_VERIFY_EN</w:t>
      </w:r>
      <w:r w:rsidR="00884C0C">
        <w:t xml:space="preserve"> </w:t>
      </w:r>
      <w:r w:rsidR="00884C0C">
        <w:t>0</w:t>
      </w:r>
      <w:r w:rsidR="00884C0C" w:rsidRPr="00884C0C">
        <w:t>u</w:t>
      </w:r>
    </w:p>
    <w:p w14:paraId="33B77554" w14:textId="5E225F5B" w:rsidR="0015130A" w:rsidRDefault="0015130A" w:rsidP="00125EFF">
      <w:pPr>
        <w:spacing w:line="276" w:lineRule="auto"/>
      </w:pPr>
      <w:r>
        <w:rPr>
          <w:noProof/>
        </w:rPr>
        <w:drawing>
          <wp:inline distT="0" distB="0" distL="0" distR="0" wp14:anchorId="2766541B" wp14:editId="3E7D63C8">
            <wp:extent cx="6192520" cy="13112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97746" w14:textId="22533C87" w:rsidR="000C3595" w:rsidRDefault="00F3752A" w:rsidP="000C3595">
      <w:pPr>
        <w:spacing w:line="276" w:lineRule="auto"/>
        <w:jc w:val="center"/>
      </w:pPr>
      <w:r>
        <w:rPr>
          <w:rFonts w:hint="eastAsia"/>
        </w:rPr>
        <w:t>(</w:t>
      </w:r>
      <w:r>
        <w:t>a)</w:t>
      </w:r>
    </w:p>
    <w:p w14:paraId="5460FEF0" w14:textId="11176FF9" w:rsidR="0015130A" w:rsidRDefault="006A6BE8" w:rsidP="00884C0C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CE707F" wp14:editId="37095466">
            <wp:extent cx="3600000" cy="1566694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56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896E" w14:textId="256FB61C" w:rsidR="008B4E41" w:rsidRDefault="00F3752A" w:rsidP="00884C0C">
      <w:pPr>
        <w:spacing w:line="276" w:lineRule="auto"/>
        <w:jc w:val="center"/>
      </w:pPr>
      <w:r>
        <w:rPr>
          <w:rFonts w:hint="eastAsia"/>
        </w:rPr>
        <w:t>(</w:t>
      </w:r>
      <w:r>
        <w:t>b)</w:t>
      </w:r>
    </w:p>
    <w:p w14:paraId="49AA272A" w14:textId="1CEEC803" w:rsidR="00884C0C" w:rsidRDefault="00884C0C" w:rsidP="00884C0C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.12 </w:t>
      </w:r>
      <w:r>
        <w:rPr>
          <w:rFonts w:hint="eastAsia"/>
        </w:rPr>
        <w:t>报错修改</w:t>
      </w:r>
    </w:p>
    <w:p w14:paraId="0F7BEB31" w14:textId="7C205132" w:rsidR="00300E10" w:rsidRDefault="00300E10" w:rsidP="00300E10">
      <w:pPr>
        <w:pStyle w:val="1"/>
      </w:pPr>
      <w:r>
        <w:rPr>
          <w:rFonts w:hint="eastAsia"/>
        </w:rPr>
        <w:t>4</w:t>
      </w:r>
      <w:r>
        <w:rPr>
          <w:rFonts w:hint="eastAsia"/>
        </w:rPr>
        <w:t>、总结</w:t>
      </w:r>
    </w:p>
    <w:p w14:paraId="7ED7F5EE" w14:textId="79A2019C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文首先研究了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第三方软件包封装</w:t>
      </w:r>
      <w:r>
        <w:rPr>
          <w:rFonts w:hint="eastAsia"/>
        </w:rPr>
        <w:t>的开发过程，并编写了软件包制作的步骤，然后结合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物联网操作系统，对其中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架构下的文件进行了封装，从而设计了基于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的软件包。</w:t>
      </w:r>
    </w:p>
    <w:p w14:paraId="5724B3FC" w14:textId="1D3A422A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软件包能够方便开发者快速地将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操作系统移植到用户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，大大节省了开发移植的时间，同时软件包具有自动适配内核和依赖提示的功能，能够提高移植的效率。</w:t>
      </w:r>
    </w:p>
    <w:p w14:paraId="5F08F50F" w14:textId="0BCFCDBD" w:rsidR="00D44C69" w:rsidRDefault="00D44C69" w:rsidP="00D44C69">
      <w:pPr>
        <w:pStyle w:val="1"/>
      </w:pPr>
      <w:r>
        <w:rPr>
          <w:rFonts w:hint="eastAsia"/>
        </w:rPr>
        <w:t>5</w:t>
      </w:r>
      <w:r>
        <w:rPr>
          <w:rFonts w:hint="eastAsia"/>
        </w:rPr>
        <w:t>、开发参考</w:t>
      </w:r>
    </w:p>
    <w:p w14:paraId="3E1470E6" w14:textId="25636D51" w:rsidR="00D44C69" w:rsidRDefault="006E2BE6" w:rsidP="006E2BE6">
      <w:r>
        <w:t>1</w:t>
      </w:r>
      <w:r>
        <w:rPr>
          <w:rFonts w:hint="eastAsia"/>
        </w:rPr>
        <w:t>、腾讯物联网操作系统网址</w:t>
      </w:r>
      <w:hyperlink r:id="rId40" w:history="1">
        <w:r w:rsidRPr="00944B54">
          <w:rPr>
            <w:rStyle w:val="aa"/>
          </w:rPr>
          <w:t>https://github.com/OpenAtomFoundation/TencentOS-tiny</w:t>
        </w:r>
      </w:hyperlink>
    </w:p>
    <w:p w14:paraId="726595E3" w14:textId="61780E7C" w:rsidR="006E2BE6" w:rsidRDefault="006E2BE6" w:rsidP="006E2BE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DK5</w:t>
      </w:r>
      <w:r>
        <w:rPr>
          <w:rFonts w:hint="eastAsia"/>
        </w:rPr>
        <w:t>软件包</w:t>
      </w:r>
      <w:hyperlink r:id="rId41" w:anchor="!#eula-container" w:history="1">
        <w:r>
          <w:rPr>
            <w:rStyle w:val="aa"/>
          </w:rPr>
          <w:t>MDK5 Software Packs (keil.com)</w:t>
        </w:r>
      </w:hyperlink>
    </w:p>
    <w:p w14:paraId="340B1CD4" w14:textId="3EA02671" w:rsidR="006E2BE6" w:rsidRDefault="006E2BE6" w:rsidP="00D44C69">
      <w:r>
        <w:t>3</w:t>
      </w:r>
      <w:r>
        <w:rPr>
          <w:rFonts w:hint="eastAsia"/>
        </w:rPr>
        <w:t>、制作软件包培训视频</w:t>
      </w:r>
      <w:hyperlink r:id="rId42" w:history="1">
        <w:r>
          <w:rPr>
            <w:rStyle w:val="aa"/>
          </w:rPr>
          <w:t>https://www.bilibili.com/video/BV1AK411p7d9</w:t>
        </w:r>
      </w:hyperlink>
    </w:p>
    <w:p w14:paraId="0FDA86DE" w14:textId="2470A400" w:rsidR="006E2BE6" w:rsidRDefault="006E2BE6" w:rsidP="00D44C69">
      <w:r>
        <w:t>4</w:t>
      </w:r>
      <w:r>
        <w:rPr>
          <w:rFonts w:hint="eastAsia"/>
        </w:rPr>
        <w:t>、</w:t>
      </w:r>
      <w:r>
        <w:rPr>
          <w:rFonts w:hint="eastAsia"/>
        </w:rPr>
        <w:t>制作软件包</w:t>
      </w:r>
      <w:r>
        <w:rPr>
          <w:rFonts w:hint="eastAsia"/>
        </w:rPr>
        <w:t>博客</w:t>
      </w:r>
      <w:hyperlink r:id="rId43" w:history="1">
        <w:r>
          <w:rPr>
            <w:rStyle w:val="aa"/>
          </w:rPr>
          <w:t>https://blog.csdn.net/qq_40259429/article/details/119320319</w:t>
        </w:r>
      </w:hyperlink>
    </w:p>
    <w:p w14:paraId="236A4A8A" w14:textId="7487D155" w:rsidR="006E2BE6" w:rsidRDefault="006E2BE6" w:rsidP="00D44C69">
      <w:r>
        <w:t>5</w:t>
      </w:r>
      <w:r>
        <w:rPr>
          <w:rFonts w:hint="eastAsia"/>
        </w:rPr>
        <w:t>、制作简易软件包</w:t>
      </w:r>
      <w:hyperlink r:id="rId44" w:history="1">
        <w:r>
          <w:rPr>
            <w:rStyle w:val="aa"/>
          </w:rPr>
          <w:t>https://www.cnblogs.com/libra13179/p/6273415.html</w:t>
        </w:r>
      </w:hyperlink>
    </w:p>
    <w:p w14:paraId="083CAF39" w14:textId="76738FE0" w:rsidR="006E2BE6" w:rsidRPr="00D44C69" w:rsidRDefault="006E2BE6" w:rsidP="00D44C69">
      <w:pPr>
        <w:rPr>
          <w:rFonts w:hint="eastAsia"/>
        </w:rPr>
      </w:pPr>
      <w:r>
        <w:t>6</w:t>
      </w:r>
      <w:r>
        <w:rPr>
          <w:rFonts w:hint="eastAsia"/>
        </w:rPr>
        <w:t>、</w:t>
      </w:r>
      <w:r w:rsidRPr="006E2BE6">
        <w:t>CMSIS-Driver</w:t>
      </w:r>
      <w:r>
        <w:rPr>
          <w:rFonts w:hint="eastAsia"/>
        </w:rPr>
        <w:t>软件包</w:t>
      </w:r>
      <w:hyperlink r:id="rId45" w:history="1">
        <w:r>
          <w:rPr>
            <w:rStyle w:val="aa"/>
          </w:rPr>
          <w:t>ARM-software/CMSIS-Driver: Repository of microcontroller peripheral driver implementing the CMSIS-Driver API specification (github.com)</w:t>
        </w:r>
      </w:hyperlink>
    </w:p>
    <w:sectPr w:rsidR="006E2BE6" w:rsidRPr="00D44C69" w:rsidSect="00AA6EF5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508888" w14:textId="77777777" w:rsidR="00CE6D17" w:rsidRDefault="00CE6D17" w:rsidP="00AA6EF5">
      <w:r>
        <w:separator/>
      </w:r>
    </w:p>
  </w:endnote>
  <w:endnote w:type="continuationSeparator" w:id="0">
    <w:p w14:paraId="182D6D55" w14:textId="77777777" w:rsidR="00CE6D17" w:rsidRDefault="00CE6D17" w:rsidP="00AA6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altName w:val="Courier New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AC599F" w14:textId="77777777" w:rsidR="00CE6D17" w:rsidRDefault="00CE6D17" w:rsidP="00AA6EF5">
      <w:r>
        <w:separator/>
      </w:r>
    </w:p>
  </w:footnote>
  <w:footnote w:type="continuationSeparator" w:id="0">
    <w:p w14:paraId="76D20118" w14:textId="77777777" w:rsidR="00CE6D17" w:rsidRDefault="00CE6D17" w:rsidP="00AA6E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8E9"/>
    <w:rsid w:val="000215D0"/>
    <w:rsid w:val="00042391"/>
    <w:rsid w:val="00044D7B"/>
    <w:rsid w:val="00046278"/>
    <w:rsid w:val="00071133"/>
    <w:rsid w:val="000C3595"/>
    <w:rsid w:val="001025DE"/>
    <w:rsid w:val="0011204C"/>
    <w:rsid w:val="00125EFF"/>
    <w:rsid w:val="0015130A"/>
    <w:rsid w:val="001549AF"/>
    <w:rsid w:val="00166795"/>
    <w:rsid w:val="0018003E"/>
    <w:rsid w:val="001B086C"/>
    <w:rsid w:val="001B697D"/>
    <w:rsid w:val="001C6403"/>
    <w:rsid w:val="001F2343"/>
    <w:rsid w:val="00200390"/>
    <w:rsid w:val="002434D3"/>
    <w:rsid w:val="00246FAB"/>
    <w:rsid w:val="00255666"/>
    <w:rsid w:val="00266F61"/>
    <w:rsid w:val="002924B9"/>
    <w:rsid w:val="002965FD"/>
    <w:rsid w:val="002A7B66"/>
    <w:rsid w:val="002B1DA1"/>
    <w:rsid w:val="002C6F11"/>
    <w:rsid w:val="002E4B34"/>
    <w:rsid w:val="002F5928"/>
    <w:rsid w:val="002F7B81"/>
    <w:rsid w:val="00300E10"/>
    <w:rsid w:val="003129CF"/>
    <w:rsid w:val="00322235"/>
    <w:rsid w:val="0033156E"/>
    <w:rsid w:val="003638AA"/>
    <w:rsid w:val="0038222F"/>
    <w:rsid w:val="003B5DEA"/>
    <w:rsid w:val="00441FD9"/>
    <w:rsid w:val="004C19BA"/>
    <w:rsid w:val="004C3E07"/>
    <w:rsid w:val="00511130"/>
    <w:rsid w:val="00535B0E"/>
    <w:rsid w:val="00544D33"/>
    <w:rsid w:val="00565B67"/>
    <w:rsid w:val="00585C28"/>
    <w:rsid w:val="005B0442"/>
    <w:rsid w:val="005B05D7"/>
    <w:rsid w:val="005B51B1"/>
    <w:rsid w:val="00603BD6"/>
    <w:rsid w:val="006063E1"/>
    <w:rsid w:val="006175D5"/>
    <w:rsid w:val="006301CB"/>
    <w:rsid w:val="00637C35"/>
    <w:rsid w:val="00674E5F"/>
    <w:rsid w:val="006A6BE8"/>
    <w:rsid w:val="006B7D7A"/>
    <w:rsid w:val="006E2BE6"/>
    <w:rsid w:val="0070579C"/>
    <w:rsid w:val="00747814"/>
    <w:rsid w:val="00784A90"/>
    <w:rsid w:val="00792755"/>
    <w:rsid w:val="007D48E9"/>
    <w:rsid w:val="007E7918"/>
    <w:rsid w:val="00834BAD"/>
    <w:rsid w:val="00846940"/>
    <w:rsid w:val="00870798"/>
    <w:rsid w:val="00884C0C"/>
    <w:rsid w:val="008A1A60"/>
    <w:rsid w:val="008B4E41"/>
    <w:rsid w:val="008B5F49"/>
    <w:rsid w:val="008D2396"/>
    <w:rsid w:val="00925D6B"/>
    <w:rsid w:val="00927108"/>
    <w:rsid w:val="0095494D"/>
    <w:rsid w:val="00986347"/>
    <w:rsid w:val="009943DB"/>
    <w:rsid w:val="009A4CD9"/>
    <w:rsid w:val="009D0045"/>
    <w:rsid w:val="00A10933"/>
    <w:rsid w:val="00A34889"/>
    <w:rsid w:val="00A652C3"/>
    <w:rsid w:val="00A94DE7"/>
    <w:rsid w:val="00AA6EF5"/>
    <w:rsid w:val="00AE4DFB"/>
    <w:rsid w:val="00AF1164"/>
    <w:rsid w:val="00AF3233"/>
    <w:rsid w:val="00B07153"/>
    <w:rsid w:val="00B406D3"/>
    <w:rsid w:val="00B8703F"/>
    <w:rsid w:val="00B91801"/>
    <w:rsid w:val="00BB0F41"/>
    <w:rsid w:val="00BB11F0"/>
    <w:rsid w:val="00BF37B6"/>
    <w:rsid w:val="00C02D94"/>
    <w:rsid w:val="00C12B8D"/>
    <w:rsid w:val="00C45090"/>
    <w:rsid w:val="00CC24D4"/>
    <w:rsid w:val="00CC78B9"/>
    <w:rsid w:val="00CE6D17"/>
    <w:rsid w:val="00CF2181"/>
    <w:rsid w:val="00D100A5"/>
    <w:rsid w:val="00D2563C"/>
    <w:rsid w:val="00D44C69"/>
    <w:rsid w:val="00D82195"/>
    <w:rsid w:val="00D82492"/>
    <w:rsid w:val="00D9694F"/>
    <w:rsid w:val="00DE0CB0"/>
    <w:rsid w:val="00DE1ED5"/>
    <w:rsid w:val="00DF1E65"/>
    <w:rsid w:val="00E14C9C"/>
    <w:rsid w:val="00E50D72"/>
    <w:rsid w:val="00E55783"/>
    <w:rsid w:val="00EC0303"/>
    <w:rsid w:val="00EE13EF"/>
    <w:rsid w:val="00F05208"/>
    <w:rsid w:val="00F2646D"/>
    <w:rsid w:val="00F3752A"/>
    <w:rsid w:val="00F37EC2"/>
    <w:rsid w:val="00FA3C2B"/>
    <w:rsid w:val="00FD2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09650"/>
  <w15:chartTrackingRefBased/>
  <w15:docId w15:val="{3E5A446F-7664-4957-A48A-6CB5065B48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6E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6EF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7">
    <w:name w:val="Title"/>
    <w:basedOn w:val="a"/>
    <w:next w:val="a"/>
    <w:link w:val="a8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9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a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d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f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f0">
    <w:name w:val="Date"/>
    <w:basedOn w:val="a"/>
    <w:next w:val="a"/>
    <w:link w:val="af1"/>
    <w:uiPriority w:val="99"/>
    <w:semiHidden/>
    <w:unhideWhenUsed/>
    <w:rsid w:val="00AF1164"/>
    <w:pPr>
      <w:ind w:leftChars="2500" w:left="100"/>
    </w:pPr>
  </w:style>
  <w:style w:type="character" w:customStyle="1" w:styleId="af1">
    <w:name w:val="日期 字符"/>
    <w:basedOn w:val="a0"/>
    <w:link w:val="af0"/>
    <w:uiPriority w:val="99"/>
    <w:semiHidden/>
    <w:rsid w:val="00AF1164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6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OpenAtomFoundation/TencentOS-tiny%3c/url" TargetMode="External"/><Relationship Id="rId18" Type="http://schemas.openxmlformats.org/officeDocument/2006/relationships/image" Target="media/image7.png"/><Relationship Id="rId26" Type="http://schemas.openxmlformats.org/officeDocument/2006/relationships/hyperlink" Target="https://www.keil.com/dd2/pack/" TargetMode="External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hyperlink" Target="https://www.bilibili.com/video/BV1AK411p7d9" TargetMode="External"/><Relationship Id="rId47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hyperlink" Target="https://github.com/OpenAtomFoundation/TencentOS-tiny" TargetMode="External"/><Relationship Id="rId45" Type="http://schemas.openxmlformats.org/officeDocument/2006/relationships/hyperlink" Target="https://github.com/ARM-software/CMSIS-Driver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hyperlink" Target="https://www.cnblogs.com/libra13179/p/6273415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keil.com/CMSIS/Pack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hyperlink" Target="https://blog.csdn.net/qq_40259429/article/details/119320319" TargetMode="External"/><Relationship Id="rId8" Type="http://schemas.openxmlformats.org/officeDocument/2006/relationships/hyperlink" Target="https://github.com/OpenAtomFoundation/TencentOS-tiny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www.w3.org/2001/XMLSchema-instance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hyperlink" Target="https://www.keil.com/dd2/pack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E13EF-0D6F-497C-BDB8-323ED48559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5</TotalTime>
  <Pages>15</Pages>
  <Words>1872</Words>
  <Characters>10674</Characters>
  <Application>Microsoft Office Word</Application>
  <DocSecurity>0</DocSecurity>
  <Lines>88</Lines>
  <Paragraphs>25</Paragraphs>
  <ScaleCrop>false</ScaleCrop>
  <Company/>
  <LinksUpToDate>false</LinksUpToDate>
  <CharactersWithSpaces>12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I LINWEI</dc:creator>
  <cp:keywords/>
  <dc:description/>
  <cp:lastModifiedBy>CUI LINWEI</cp:lastModifiedBy>
  <cp:revision>82</cp:revision>
  <dcterms:created xsi:type="dcterms:W3CDTF">2021-08-09T11:56:00Z</dcterms:created>
  <dcterms:modified xsi:type="dcterms:W3CDTF">2021-09-03T13:23:00Z</dcterms:modified>
</cp:coreProperties>
</file>